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567369F" w14:textId="77777777" w:rsidR="000A17CD" w:rsidRPr="000A17CD" w:rsidRDefault="000A17CD" w:rsidP="000A17C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0A17C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Министерство науки и высшего образования Российской Федерации</w:t>
      </w:r>
    </w:p>
    <w:p w14:paraId="43A76E5E" w14:textId="77777777" w:rsidR="000A17CD" w:rsidRPr="000A17CD" w:rsidRDefault="000A17CD" w:rsidP="000A17CD">
      <w:pPr>
        <w:keepNext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0" w:name="_heading=h.gjdgxs" w:colFirst="0" w:colLast="0"/>
      <w:bookmarkEnd w:id="0"/>
      <w:r w:rsidRPr="000A17C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федеральное государственное автономное образовательное учреждение </w:t>
      </w:r>
    </w:p>
    <w:p w14:paraId="0941E89D" w14:textId="77777777" w:rsidR="000A17CD" w:rsidRPr="000A17CD" w:rsidRDefault="000A17CD" w:rsidP="000A17CD">
      <w:pPr>
        <w:keepNext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1" w:name="_heading=h.30j0zll" w:colFirst="0" w:colLast="0"/>
      <w:bookmarkEnd w:id="1"/>
      <w:r w:rsidRPr="000A17CD">
        <w:rPr>
          <w:rFonts w:ascii="Times New Roman" w:eastAsia="Times New Roman" w:hAnsi="Times New Roman" w:cs="Times New Roman"/>
          <w:sz w:val="28"/>
          <w:szCs w:val="28"/>
          <w:lang w:eastAsia="ru-RU"/>
        </w:rPr>
        <w:t>высшего образования</w:t>
      </w:r>
    </w:p>
    <w:p w14:paraId="4085880E" w14:textId="77777777" w:rsidR="000A17CD" w:rsidRPr="000A17CD" w:rsidRDefault="000A17CD" w:rsidP="000A17CD">
      <w:pPr>
        <w:keepNext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2" w:name="_heading=h.1fob9te" w:colFirst="0" w:colLast="0"/>
      <w:bookmarkEnd w:id="2"/>
      <w:r w:rsidRPr="000A17CD">
        <w:rPr>
          <w:rFonts w:ascii="Times New Roman" w:eastAsia="Times New Roman" w:hAnsi="Times New Roman" w:cs="Times New Roman"/>
          <w:sz w:val="28"/>
          <w:szCs w:val="28"/>
          <w:lang w:eastAsia="ru-RU"/>
        </w:rPr>
        <w:t>«Санкт-Петербургский политехнический университет Петра Великого»</w:t>
      </w:r>
    </w:p>
    <w:p w14:paraId="5DC163B1" w14:textId="77777777" w:rsidR="000A17CD" w:rsidRPr="000A17CD" w:rsidRDefault="000A17CD" w:rsidP="000A17CD">
      <w:pPr>
        <w:spacing w:after="24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A17CD">
        <w:rPr>
          <w:rFonts w:ascii="Times New Roman" w:eastAsia="Times New Roman" w:hAnsi="Times New Roman" w:cs="Times New Roman"/>
          <w:sz w:val="28"/>
          <w:szCs w:val="28"/>
          <w:lang w:eastAsia="ru-RU"/>
        </w:rPr>
        <w:t>(ФГАОУ ВО «</w:t>
      </w:r>
      <w:proofErr w:type="spellStart"/>
      <w:r w:rsidRPr="000A17CD">
        <w:rPr>
          <w:rFonts w:ascii="Times New Roman" w:eastAsia="Times New Roman" w:hAnsi="Times New Roman" w:cs="Times New Roman"/>
          <w:sz w:val="28"/>
          <w:szCs w:val="28"/>
          <w:lang w:eastAsia="ru-RU"/>
        </w:rPr>
        <w:t>СПбПУ</w:t>
      </w:r>
      <w:proofErr w:type="spellEnd"/>
      <w:r w:rsidRPr="000A17CD">
        <w:rPr>
          <w:rFonts w:ascii="Times New Roman" w:eastAsia="Times New Roman" w:hAnsi="Times New Roman" w:cs="Times New Roman"/>
          <w:sz w:val="28"/>
          <w:szCs w:val="28"/>
          <w:lang w:eastAsia="ru-RU"/>
        </w:rPr>
        <w:t>»)</w:t>
      </w:r>
    </w:p>
    <w:p w14:paraId="5F1A58A3" w14:textId="77777777" w:rsidR="000A17CD" w:rsidRPr="000A17CD" w:rsidRDefault="000A17CD" w:rsidP="000A17C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0A17C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нститут среднего профессионального образования</w:t>
      </w:r>
    </w:p>
    <w:p w14:paraId="10C74F2B" w14:textId="77777777" w:rsidR="000A17CD" w:rsidRPr="000A17CD" w:rsidRDefault="000A17CD" w:rsidP="000A17CD">
      <w:pPr>
        <w:widowControl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934D1F4" w14:textId="77777777" w:rsidR="000A17CD" w:rsidRPr="000A17CD" w:rsidRDefault="000A17CD" w:rsidP="000A17CD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14:paraId="0A67535D" w14:textId="77777777" w:rsidR="000A17CD" w:rsidRPr="000A17CD" w:rsidRDefault="000A17CD" w:rsidP="000A17CD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mallCaps/>
          <w:sz w:val="32"/>
          <w:szCs w:val="32"/>
          <w:lang w:eastAsia="ru-RU"/>
        </w:rPr>
      </w:pPr>
      <w:r w:rsidRPr="000A17CD">
        <w:rPr>
          <w:rFonts w:ascii="Times New Roman" w:eastAsia="Times New Roman" w:hAnsi="Times New Roman" w:cs="Times New Roman"/>
          <w:b/>
          <w:smallCaps/>
          <w:sz w:val="32"/>
          <w:szCs w:val="32"/>
          <w:lang w:eastAsia="ru-RU"/>
        </w:rPr>
        <w:t xml:space="preserve">ОТЧЕТ </w:t>
      </w:r>
    </w:p>
    <w:p w14:paraId="38F5C278" w14:textId="71DE4629" w:rsidR="000A17CD" w:rsidRPr="006C4316" w:rsidRDefault="000A17CD" w:rsidP="000A17CD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0A17C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по </w:t>
      </w:r>
      <w:r w:rsidR="006C4316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дисциплине МДК</w:t>
      </w:r>
    </w:p>
    <w:p w14:paraId="47324B76" w14:textId="77777777" w:rsidR="000A17CD" w:rsidRPr="000A17CD" w:rsidRDefault="000A17CD" w:rsidP="000A17CD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6F85CDD9" w14:textId="77777777" w:rsidR="000A17CD" w:rsidRPr="000A17CD" w:rsidRDefault="000A17CD" w:rsidP="000A17CD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0A17C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 профессиональному модулю ПМ 04 - </w:t>
      </w:r>
      <w:r w:rsidRPr="000A17CD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«Сопровождение и обслуживание программного обеспечения компьютерных систем</w:t>
      </w:r>
      <w:r w:rsidRPr="000A17CD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0A17CD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0A17CD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  <w:t xml:space="preserve">   </w:t>
      </w:r>
      <w:r w:rsidRPr="000A17CD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14:paraId="7B36F1D1" w14:textId="77777777" w:rsidR="000A17CD" w:rsidRPr="000A17CD" w:rsidRDefault="000A17CD" w:rsidP="000A17CD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0A17CD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УП 04.01 Внедрение и поддержка компьютерных систем</w:t>
      </w:r>
      <w:r w:rsidRPr="000A17CD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0A17CD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0A17CD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14:paraId="05E7E606" w14:textId="77777777" w:rsidR="000A17CD" w:rsidRPr="000A17CD" w:rsidRDefault="000A17CD" w:rsidP="000A17CD">
      <w:pPr>
        <w:spacing w:after="0" w:line="240" w:lineRule="auto"/>
        <w:jc w:val="center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0A17CD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(код и наименование)</w:t>
      </w:r>
    </w:p>
    <w:p w14:paraId="2C703AD7" w14:textId="77777777" w:rsidR="000A17CD" w:rsidRPr="000A17CD" w:rsidRDefault="000A17CD" w:rsidP="000A17CD">
      <w:pPr>
        <w:spacing w:before="240"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A17CD">
        <w:rPr>
          <w:rFonts w:ascii="Times New Roman" w:eastAsia="Times New Roman" w:hAnsi="Times New Roman" w:cs="Times New Roman"/>
          <w:sz w:val="28"/>
          <w:szCs w:val="28"/>
          <w:lang w:eastAsia="ru-RU"/>
        </w:rPr>
        <w:t>Специальность</w:t>
      </w:r>
      <w:r w:rsidRPr="000A17CD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 xml:space="preserve"> </w:t>
      </w:r>
      <w:r w:rsidRPr="000A17CD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09.02.07 Информационные системы и программирование</w:t>
      </w:r>
    </w:p>
    <w:p w14:paraId="688E0898" w14:textId="77777777" w:rsidR="000A17CD" w:rsidRPr="000A17CD" w:rsidRDefault="000A17CD" w:rsidP="000A17CD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0A17CD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              (код и наименование специальности)</w:t>
      </w:r>
    </w:p>
    <w:p w14:paraId="2BEC9BCB" w14:textId="77777777" w:rsidR="000A17CD" w:rsidRDefault="000A17CD" w:rsidP="000A17CD">
      <w:pPr>
        <w:spacing w:before="240"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A17CD">
        <w:rPr>
          <w:rFonts w:ascii="Times New Roman" w:eastAsia="Times New Roman" w:hAnsi="Times New Roman" w:cs="Times New Roman"/>
          <w:sz w:val="28"/>
          <w:szCs w:val="28"/>
          <w:lang w:eastAsia="ru-RU"/>
        </w:rPr>
        <w:t>Студент(</w:t>
      </w:r>
      <w:proofErr w:type="gramStart"/>
      <w:r w:rsidRPr="000A17CD">
        <w:rPr>
          <w:rFonts w:ascii="Times New Roman" w:eastAsia="Times New Roman" w:hAnsi="Times New Roman" w:cs="Times New Roman"/>
          <w:sz w:val="28"/>
          <w:szCs w:val="28"/>
          <w:lang w:eastAsia="ru-RU"/>
        </w:rPr>
        <w:t>ка)</w:t>
      </w:r>
      <w:r w:rsidRPr="000A17CD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 </w:t>
      </w:r>
      <w:proofErr w:type="gramEnd"/>
      <w:r w:rsidRPr="000A17CD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2  </w:t>
      </w:r>
      <w:r w:rsidRPr="000A17CD">
        <w:rPr>
          <w:rFonts w:ascii="Times New Roman" w:eastAsia="Times New Roman" w:hAnsi="Times New Roman" w:cs="Times New Roman"/>
          <w:sz w:val="28"/>
          <w:szCs w:val="28"/>
          <w:lang w:eastAsia="ru-RU"/>
        </w:rPr>
        <w:t>курса</w:t>
      </w:r>
      <w:r w:rsidRPr="000A17CD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22919/1  </w:t>
      </w:r>
      <w:r w:rsidRPr="000A17CD">
        <w:rPr>
          <w:rFonts w:ascii="Times New Roman" w:eastAsia="Times New Roman" w:hAnsi="Times New Roman" w:cs="Times New Roman"/>
          <w:sz w:val="28"/>
          <w:szCs w:val="28"/>
          <w:lang w:eastAsia="ru-RU"/>
        </w:rPr>
        <w:t>группы</w:t>
      </w:r>
    </w:p>
    <w:p w14:paraId="2B5B2E41" w14:textId="77777777" w:rsidR="006C4316" w:rsidRPr="000A17CD" w:rsidRDefault="006C4316" w:rsidP="000A17CD">
      <w:pPr>
        <w:spacing w:before="240"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F2175CA" w14:textId="77777777" w:rsidR="000A17CD" w:rsidRPr="000A17CD" w:rsidRDefault="000A17CD" w:rsidP="000A17CD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1B0A551" w14:textId="77777777" w:rsidR="000A17CD" w:rsidRPr="000A17CD" w:rsidRDefault="000A17CD" w:rsidP="000A17CD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0C2F395" w14:textId="58CB53F8" w:rsidR="000A17CD" w:rsidRPr="000A17CD" w:rsidRDefault="000A17CD" w:rsidP="000A17CD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0A17CD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 </w:t>
      </w:r>
      <w:r w:rsidRPr="000A17CD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0A17CD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0A17CD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Темнова Виктория Александровна</w:t>
      </w:r>
      <w:r w:rsidRPr="000A17CD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                           </w:t>
      </w:r>
      <w:r w:rsidRPr="000A17CD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14:paraId="32078F32" w14:textId="77777777" w:rsidR="000A17CD" w:rsidRPr="000A17CD" w:rsidRDefault="000A17CD" w:rsidP="000A17CD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0A17CD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r w:rsidRPr="000A17CD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  <w:t>(Фамилия, имя, отчество)</w:t>
      </w:r>
    </w:p>
    <w:p w14:paraId="670D3280" w14:textId="77777777" w:rsidR="000A17CD" w:rsidRPr="000A17CD" w:rsidRDefault="000A17CD" w:rsidP="000A17CD">
      <w:pPr>
        <w:spacing w:after="0" w:line="204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00574154" w14:textId="77777777" w:rsidR="000A17CD" w:rsidRPr="000A17CD" w:rsidRDefault="000A17CD" w:rsidP="000A17CD">
      <w:pPr>
        <w:spacing w:after="0" w:line="204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A17C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есто </w:t>
      </w:r>
      <w:proofErr w:type="gramStart"/>
      <w:r w:rsidRPr="000A17CD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хождения  практики</w:t>
      </w:r>
      <w:proofErr w:type="gramEnd"/>
      <w:r w:rsidRPr="000A17CD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  <w:r w:rsidRPr="000A17CD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          </w:t>
      </w:r>
      <w:r w:rsidRPr="000A17CD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ИСПО,  Энгельса, 23</w:t>
      </w:r>
      <w:r w:rsidRPr="000A17CD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0A17CD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0A17CD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14:paraId="2E71EB6A" w14:textId="77777777" w:rsidR="000A17CD" w:rsidRPr="000A17CD" w:rsidRDefault="000A17CD" w:rsidP="000A17CD">
      <w:pPr>
        <w:spacing w:after="0" w:line="204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0A17CD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                        (наименование и адрес организации)</w:t>
      </w:r>
    </w:p>
    <w:p w14:paraId="1C88E63E" w14:textId="77777777" w:rsidR="000A17CD" w:rsidRPr="000A17CD" w:rsidRDefault="000A17CD" w:rsidP="000A17CD">
      <w:pPr>
        <w:spacing w:after="0" w:line="204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29E2E891" w14:textId="77777777" w:rsidR="000A17CD" w:rsidRDefault="000A17CD" w:rsidP="000A17CD">
      <w:pPr>
        <w:spacing w:after="0" w:line="204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42052F9" w14:textId="77777777" w:rsidR="006C4316" w:rsidRDefault="006C4316" w:rsidP="000A17CD">
      <w:pPr>
        <w:spacing w:after="0" w:line="204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0CF1A76" w14:textId="77777777" w:rsidR="006C4316" w:rsidRDefault="006C4316" w:rsidP="000A17CD">
      <w:pPr>
        <w:spacing w:after="0" w:line="204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CFA7AE5" w14:textId="77777777" w:rsidR="006C4316" w:rsidRDefault="006C4316" w:rsidP="000A17CD">
      <w:pPr>
        <w:spacing w:after="0" w:line="204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AC23A65" w14:textId="77777777" w:rsidR="006C4316" w:rsidRPr="000A17CD" w:rsidRDefault="006C4316" w:rsidP="000A17CD">
      <w:pPr>
        <w:spacing w:after="0" w:line="204" w:lineRule="auto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</w:p>
    <w:p w14:paraId="0100C704" w14:textId="77777777" w:rsidR="000A17CD" w:rsidRPr="000A17CD" w:rsidRDefault="000A17CD" w:rsidP="000A17CD">
      <w:pPr>
        <w:tabs>
          <w:tab w:val="left" w:pos="3915"/>
        </w:tabs>
        <w:spacing w:after="0" w:line="204" w:lineRule="auto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 w:rsidRPr="000A17CD">
        <w:rPr>
          <w:rFonts w:ascii="Times New Roman" w:eastAsia="Times New Roman" w:hAnsi="Times New Roman" w:cs="Times New Roman"/>
          <w:sz w:val="18"/>
          <w:szCs w:val="18"/>
          <w:lang w:eastAsia="ru-RU"/>
        </w:rPr>
        <w:tab/>
      </w:r>
    </w:p>
    <w:p w14:paraId="15DF8ABF" w14:textId="77777777" w:rsidR="000A17CD" w:rsidRPr="000A17CD" w:rsidRDefault="000A17CD" w:rsidP="000A17CD">
      <w:pPr>
        <w:tabs>
          <w:tab w:val="left" w:pos="3915"/>
        </w:tabs>
        <w:spacing w:after="0" w:line="204" w:lineRule="auto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</w:p>
    <w:p w14:paraId="3BDA6DE5" w14:textId="77777777" w:rsidR="000A17CD" w:rsidRPr="000A17CD" w:rsidRDefault="000A17CD" w:rsidP="000A17CD">
      <w:pPr>
        <w:tabs>
          <w:tab w:val="left" w:pos="3915"/>
        </w:tabs>
        <w:spacing w:after="0" w:line="204" w:lineRule="auto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</w:p>
    <w:p w14:paraId="45B6CB7C" w14:textId="77777777" w:rsidR="000A17CD" w:rsidRPr="000A17CD" w:rsidRDefault="000A17CD" w:rsidP="000A17CD">
      <w:pPr>
        <w:spacing w:after="0" w:line="204" w:lineRule="auto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  <w:r w:rsidRPr="000A17CD">
        <w:rPr>
          <w:rFonts w:ascii="Times New Roman" w:eastAsia="Times New Roman" w:hAnsi="Times New Roman" w:cs="Times New Roman"/>
          <w:sz w:val="16"/>
          <w:szCs w:val="16"/>
          <w:lang w:eastAsia="ru-RU"/>
        </w:rPr>
        <w:t xml:space="preserve"> </w:t>
      </w:r>
    </w:p>
    <w:p w14:paraId="10A93BC0" w14:textId="0BC5A1F4" w:rsidR="000A17CD" w:rsidRPr="000A17CD" w:rsidRDefault="000A17CD" w:rsidP="00AB3ED2">
      <w:pPr>
        <w:spacing w:after="0" w:line="192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A17CD">
        <w:rPr>
          <w:rFonts w:ascii="Times New Roman" w:eastAsia="Times New Roman" w:hAnsi="Times New Roman" w:cs="Times New Roman"/>
          <w:sz w:val="28"/>
          <w:szCs w:val="28"/>
          <w:lang w:eastAsia="ru-RU"/>
        </w:rPr>
        <w:t>Руководитель практики</w:t>
      </w:r>
      <w:r w:rsidRPr="000A17CD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       </w:t>
      </w:r>
      <w:r w:rsidRPr="000A17CD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                             </w:t>
      </w:r>
      <w:r w:rsidRPr="000A17C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</w:t>
      </w:r>
      <w:r w:rsidR="00AB3ED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Иванова Д. В.</w:t>
      </w:r>
    </w:p>
    <w:p w14:paraId="4765F736" w14:textId="77777777" w:rsidR="000A17CD" w:rsidRPr="000A17CD" w:rsidRDefault="000A17CD" w:rsidP="000A17CD">
      <w:pPr>
        <w:widowControl w:val="0"/>
        <w:spacing w:after="0" w:line="192" w:lineRule="auto"/>
        <w:jc w:val="both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0A17C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   </w:t>
      </w:r>
      <w:r w:rsidRPr="000A17C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</w:t>
      </w:r>
      <w:r w:rsidRPr="000A17CD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0A17CD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0A17CD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 xml:space="preserve">      (</w:t>
      </w:r>
      <w:proofErr w:type="gramStart"/>
      <w:r w:rsidRPr="000A17CD">
        <w:rPr>
          <w:rFonts w:ascii="Times New Roman" w:eastAsia="Times New Roman" w:hAnsi="Times New Roman" w:cs="Times New Roman"/>
          <w:sz w:val="20"/>
          <w:szCs w:val="20"/>
          <w:lang w:eastAsia="ru-RU"/>
        </w:rPr>
        <w:t>подпись)</w:t>
      </w:r>
      <w:r w:rsidRPr="000A17C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</w:t>
      </w:r>
      <w:proofErr w:type="gramEnd"/>
      <w:r w:rsidRPr="000A17CD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         (</w:t>
      </w:r>
      <w:r w:rsidRPr="000A17CD">
        <w:rPr>
          <w:rFonts w:ascii="Times New Roman" w:eastAsia="Times New Roman" w:hAnsi="Times New Roman" w:cs="Times New Roman"/>
          <w:sz w:val="20"/>
          <w:szCs w:val="20"/>
          <w:lang w:eastAsia="ru-RU"/>
        </w:rPr>
        <w:t>расшифровка подписи)</w:t>
      </w:r>
    </w:p>
    <w:p w14:paraId="2DC9B0E1" w14:textId="77777777" w:rsidR="000A17CD" w:rsidRPr="000A17CD" w:rsidRDefault="000A17CD" w:rsidP="000A17CD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2D936E8C" w14:textId="77777777" w:rsidR="000A17CD" w:rsidRPr="000A17CD" w:rsidRDefault="000A17CD" w:rsidP="000A17CD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0C04BD4A" w14:textId="4CEC3FB0" w:rsidR="000A17CD" w:rsidRPr="000A17CD" w:rsidRDefault="000A17CD" w:rsidP="000A17C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  <w:r w:rsidRPr="000A17CD">
        <w:rPr>
          <w:rFonts w:ascii="Times New Roman" w:eastAsia="Times New Roman" w:hAnsi="Times New Roman" w:cs="Times New Roman"/>
          <w:sz w:val="28"/>
          <w:szCs w:val="28"/>
          <w:lang w:eastAsia="ru-RU"/>
        </w:rPr>
        <w:t>Итоговая оценка по практике</w:t>
      </w:r>
      <w:r w:rsidRPr="000A17CD">
        <w:rPr>
          <w:rFonts w:ascii="Times New Roman" w:eastAsia="Times New Roman" w:hAnsi="Times New Roman" w:cs="Times New Roman"/>
          <w:sz w:val="32"/>
          <w:szCs w:val="32"/>
          <w:lang w:eastAsia="ru-RU"/>
        </w:rPr>
        <w:t>___________________________________</w:t>
      </w:r>
    </w:p>
    <w:p w14:paraId="6E8ECFFC" w14:textId="77777777" w:rsidR="000A17CD" w:rsidRPr="000A17CD" w:rsidRDefault="000A17CD" w:rsidP="000A17CD">
      <w:pPr>
        <w:widowControl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77CDF4CC" w14:textId="77777777" w:rsidR="000A17CD" w:rsidRPr="000A17CD" w:rsidRDefault="000A17CD" w:rsidP="000A17CD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33538DC" w14:textId="77777777" w:rsidR="000A17CD" w:rsidRPr="000A17CD" w:rsidRDefault="000A17CD" w:rsidP="000A17CD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BD3286A" w14:textId="77777777" w:rsidR="000A17CD" w:rsidRPr="000A17CD" w:rsidRDefault="000A17CD" w:rsidP="000A17CD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EC231D8" w14:textId="77777777" w:rsidR="000A17CD" w:rsidRPr="000A17CD" w:rsidRDefault="000A17CD" w:rsidP="000A17CD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A17CD">
        <w:rPr>
          <w:rFonts w:ascii="Times New Roman" w:eastAsia="Times New Roman" w:hAnsi="Times New Roman" w:cs="Times New Roman"/>
          <w:sz w:val="28"/>
          <w:szCs w:val="28"/>
          <w:lang w:eastAsia="ru-RU"/>
        </w:rPr>
        <w:t>Санкт-Петербург</w:t>
      </w:r>
    </w:p>
    <w:p w14:paraId="4AFEDBF2" w14:textId="77777777" w:rsidR="000A17CD" w:rsidRPr="000A17CD" w:rsidRDefault="000A17CD" w:rsidP="000A17CD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0A17CD" w:rsidRPr="000A17CD">
          <w:footerReference w:type="default" r:id="rId7"/>
          <w:pgSz w:w="11906" w:h="16838"/>
          <w:pgMar w:top="1134" w:right="851" w:bottom="1134" w:left="1701" w:header="709" w:footer="709" w:gutter="0"/>
          <w:pgNumType w:start="1"/>
          <w:cols w:space="720"/>
          <w:titlePg/>
        </w:sectPr>
      </w:pPr>
      <w:r w:rsidRPr="000A17CD">
        <w:rPr>
          <w:rFonts w:ascii="Times New Roman" w:eastAsia="Times New Roman" w:hAnsi="Times New Roman" w:cs="Times New Roman"/>
          <w:sz w:val="28"/>
          <w:szCs w:val="28"/>
          <w:lang w:eastAsia="ru-RU"/>
        </w:rPr>
        <w:t>2023 г.</w:t>
      </w:r>
    </w:p>
    <w:p w14:paraId="26AA217B" w14:textId="557DEDAB" w:rsidR="00D64768" w:rsidRPr="00D64768" w:rsidRDefault="00D64768" w:rsidP="00995529">
      <w:pPr>
        <w:pStyle w:val="a4"/>
        <w:spacing w:before="0" w:beforeAutospacing="0" w:after="240" w:afterAutospacing="0"/>
      </w:pPr>
      <w:r w:rsidRPr="00D64768">
        <w:lastRenderedPageBreak/>
        <w:t xml:space="preserve">Цель: </w:t>
      </w:r>
      <w:r w:rsidRPr="00D64768">
        <w:rPr>
          <w:color w:val="000000"/>
        </w:rPr>
        <w:t>познакомиться с основными элементами управления (виджетами) и приобрести навыки проектирования графического интерфейса пользователя. </w:t>
      </w:r>
    </w:p>
    <w:p w14:paraId="618D4492" w14:textId="4BE619F0" w:rsidR="00CA41F4" w:rsidRPr="00D64768" w:rsidRDefault="00CA41F4" w:rsidP="00995529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D64768">
        <w:rPr>
          <w:rFonts w:ascii="Times New Roman" w:hAnsi="Times New Roman" w:cs="Times New Roman"/>
          <w:b/>
          <w:bCs/>
          <w:sz w:val="24"/>
          <w:szCs w:val="24"/>
        </w:rPr>
        <w:t>Функционал</w:t>
      </w:r>
      <w:r w:rsidR="00D64768" w:rsidRPr="00D64768">
        <w:rPr>
          <w:rFonts w:ascii="Times New Roman" w:hAnsi="Times New Roman" w:cs="Times New Roman"/>
          <w:b/>
          <w:bCs/>
          <w:sz w:val="24"/>
          <w:szCs w:val="24"/>
        </w:rPr>
        <w:t xml:space="preserve"> с ранжированием</w:t>
      </w:r>
    </w:p>
    <w:p w14:paraId="08C344B1" w14:textId="77777777" w:rsidR="00AB3ED2" w:rsidRPr="00D64768" w:rsidRDefault="00AB3ED2" w:rsidP="00AB3ED2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D64768">
        <w:rPr>
          <w:rFonts w:ascii="Times New Roman" w:hAnsi="Times New Roman" w:cs="Times New Roman"/>
          <w:sz w:val="24"/>
          <w:szCs w:val="24"/>
        </w:rPr>
        <w:t>Возможность просмотра и покупки продуктов.</w:t>
      </w:r>
    </w:p>
    <w:p w14:paraId="2E4D3053" w14:textId="4582A1C9" w:rsidR="00871466" w:rsidRPr="00D64768" w:rsidRDefault="00871466" w:rsidP="00995529">
      <w:pPr>
        <w:pStyle w:val="a3"/>
        <w:numPr>
          <w:ilvl w:val="0"/>
          <w:numId w:val="1"/>
        </w:numPr>
        <w:spacing w:after="0"/>
        <w:contextualSpacing w:val="0"/>
        <w:rPr>
          <w:rFonts w:ascii="Times New Roman" w:hAnsi="Times New Roman" w:cs="Times New Roman"/>
          <w:sz w:val="24"/>
          <w:szCs w:val="24"/>
        </w:rPr>
      </w:pPr>
      <w:r w:rsidRPr="00D64768">
        <w:rPr>
          <w:rFonts w:ascii="Times New Roman" w:hAnsi="Times New Roman" w:cs="Times New Roman"/>
          <w:sz w:val="24"/>
          <w:szCs w:val="24"/>
        </w:rPr>
        <w:t xml:space="preserve">Просмотр </w:t>
      </w:r>
      <w:r w:rsidR="00AB3ED2">
        <w:rPr>
          <w:rFonts w:ascii="Times New Roman" w:hAnsi="Times New Roman" w:cs="Times New Roman"/>
          <w:sz w:val="24"/>
          <w:szCs w:val="24"/>
        </w:rPr>
        <w:t>информации на сайте</w:t>
      </w:r>
      <w:r w:rsidRPr="00D64768">
        <w:rPr>
          <w:rFonts w:ascii="Times New Roman" w:hAnsi="Times New Roman" w:cs="Times New Roman"/>
          <w:sz w:val="24"/>
          <w:szCs w:val="24"/>
        </w:rPr>
        <w:t>.</w:t>
      </w:r>
    </w:p>
    <w:p w14:paraId="02714751" w14:textId="1A1D77FC" w:rsidR="00871466" w:rsidRPr="00D64768" w:rsidRDefault="00871466" w:rsidP="00995529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D64768">
        <w:rPr>
          <w:rFonts w:ascii="Times New Roman" w:hAnsi="Times New Roman" w:cs="Times New Roman"/>
          <w:sz w:val="24"/>
          <w:szCs w:val="24"/>
        </w:rPr>
        <w:t>Регистрация и авторизация сайта.</w:t>
      </w:r>
    </w:p>
    <w:p w14:paraId="257004E5" w14:textId="25BE7927" w:rsidR="00871466" w:rsidRPr="00D64768" w:rsidRDefault="00871466" w:rsidP="00995529">
      <w:pPr>
        <w:pStyle w:val="a3"/>
        <w:numPr>
          <w:ilvl w:val="0"/>
          <w:numId w:val="1"/>
        </w:numPr>
        <w:spacing w:after="0"/>
        <w:contextualSpacing w:val="0"/>
        <w:rPr>
          <w:rFonts w:ascii="Times New Roman" w:hAnsi="Times New Roman" w:cs="Times New Roman"/>
          <w:sz w:val="24"/>
          <w:szCs w:val="24"/>
        </w:rPr>
      </w:pPr>
      <w:r w:rsidRPr="00D64768">
        <w:rPr>
          <w:rFonts w:ascii="Times New Roman" w:hAnsi="Times New Roman" w:cs="Times New Roman"/>
          <w:sz w:val="24"/>
          <w:szCs w:val="24"/>
        </w:rPr>
        <w:t>Возможность доставки в пункт выдачи.</w:t>
      </w:r>
    </w:p>
    <w:p w14:paraId="4A3D575C" w14:textId="720D83EE" w:rsidR="00871466" w:rsidRPr="00D64768" w:rsidRDefault="00871466" w:rsidP="00995529">
      <w:pPr>
        <w:pStyle w:val="a3"/>
        <w:numPr>
          <w:ilvl w:val="0"/>
          <w:numId w:val="1"/>
        </w:numPr>
        <w:spacing w:after="0"/>
        <w:contextualSpacing w:val="0"/>
        <w:rPr>
          <w:rFonts w:ascii="Times New Roman" w:hAnsi="Times New Roman" w:cs="Times New Roman"/>
          <w:sz w:val="24"/>
          <w:szCs w:val="24"/>
        </w:rPr>
      </w:pPr>
      <w:r w:rsidRPr="00D64768">
        <w:rPr>
          <w:rFonts w:ascii="Times New Roman" w:hAnsi="Times New Roman" w:cs="Times New Roman"/>
          <w:sz w:val="24"/>
          <w:szCs w:val="24"/>
        </w:rPr>
        <w:t>Оплата онлайн.</w:t>
      </w:r>
    </w:p>
    <w:p w14:paraId="30818E77" w14:textId="3A79289C" w:rsidR="00CA41F4" w:rsidRPr="00D64768" w:rsidRDefault="00AB3577" w:rsidP="00995529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D64768">
        <w:rPr>
          <w:rFonts w:ascii="Times New Roman" w:hAnsi="Times New Roman" w:cs="Times New Roman"/>
          <w:sz w:val="24"/>
          <w:szCs w:val="24"/>
        </w:rPr>
        <w:t>Поиск товара по названию.</w:t>
      </w:r>
    </w:p>
    <w:p w14:paraId="5F6623B3" w14:textId="1C560B49" w:rsidR="007D0DE4" w:rsidRPr="00D64768" w:rsidRDefault="00AB3577" w:rsidP="00995529">
      <w:pPr>
        <w:pStyle w:val="a3"/>
        <w:numPr>
          <w:ilvl w:val="0"/>
          <w:numId w:val="1"/>
        </w:numPr>
        <w:spacing w:after="0"/>
        <w:contextualSpacing w:val="0"/>
        <w:rPr>
          <w:rFonts w:ascii="Times New Roman" w:hAnsi="Times New Roman" w:cs="Times New Roman"/>
          <w:sz w:val="24"/>
          <w:szCs w:val="24"/>
        </w:rPr>
      </w:pPr>
      <w:r w:rsidRPr="00D64768">
        <w:rPr>
          <w:rFonts w:ascii="Times New Roman" w:hAnsi="Times New Roman" w:cs="Times New Roman"/>
          <w:sz w:val="24"/>
          <w:szCs w:val="24"/>
        </w:rPr>
        <w:t>Добавление товара в избранное.</w:t>
      </w:r>
    </w:p>
    <w:p w14:paraId="2DB784FD" w14:textId="7475968E" w:rsidR="00871466" w:rsidRPr="00D64768" w:rsidRDefault="00871466" w:rsidP="00995529">
      <w:pPr>
        <w:pStyle w:val="a3"/>
        <w:numPr>
          <w:ilvl w:val="0"/>
          <w:numId w:val="1"/>
        </w:numPr>
        <w:spacing w:after="0"/>
        <w:contextualSpacing w:val="0"/>
        <w:rPr>
          <w:rFonts w:ascii="Times New Roman" w:hAnsi="Times New Roman" w:cs="Times New Roman"/>
          <w:sz w:val="24"/>
          <w:szCs w:val="24"/>
        </w:rPr>
      </w:pPr>
      <w:r w:rsidRPr="00D64768">
        <w:rPr>
          <w:rFonts w:ascii="Times New Roman" w:hAnsi="Times New Roman" w:cs="Times New Roman"/>
          <w:sz w:val="24"/>
          <w:szCs w:val="24"/>
        </w:rPr>
        <w:t>Возможность просмотра и перехода на соц. сети.</w:t>
      </w:r>
    </w:p>
    <w:p w14:paraId="0ECBD03E" w14:textId="3FCFCCCC" w:rsidR="00871466" w:rsidRPr="00D64768" w:rsidRDefault="00871466" w:rsidP="00995529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 w:rsidRPr="00D64768">
        <w:rPr>
          <w:rFonts w:ascii="Times New Roman" w:hAnsi="Times New Roman" w:cs="Times New Roman"/>
          <w:sz w:val="24"/>
          <w:szCs w:val="24"/>
        </w:rPr>
        <w:t>Возможность просмотра товара</w:t>
      </w:r>
      <w:r w:rsidR="00AB3ED2">
        <w:rPr>
          <w:rFonts w:ascii="Times New Roman" w:hAnsi="Times New Roman" w:cs="Times New Roman"/>
          <w:sz w:val="24"/>
          <w:szCs w:val="24"/>
        </w:rPr>
        <w:t xml:space="preserve"> разделенный</w:t>
      </w:r>
      <w:r w:rsidRPr="00D64768">
        <w:rPr>
          <w:rFonts w:ascii="Times New Roman" w:hAnsi="Times New Roman" w:cs="Times New Roman"/>
          <w:sz w:val="24"/>
          <w:szCs w:val="24"/>
        </w:rPr>
        <w:t xml:space="preserve"> для мужчин и для женщин.</w:t>
      </w:r>
    </w:p>
    <w:p w14:paraId="1C234EC0" w14:textId="62DC4A0B" w:rsidR="00871466" w:rsidRPr="00D64768" w:rsidRDefault="00871466" w:rsidP="00995529">
      <w:pPr>
        <w:pStyle w:val="a3"/>
        <w:numPr>
          <w:ilvl w:val="0"/>
          <w:numId w:val="1"/>
        </w:numPr>
        <w:spacing w:after="240"/>
        <w:contextualSpacing w:val="0"/>
        <w:rPr>
          <w:rFonts w:ascii="Times New Roman" w:hAnsi="Times New Roman" w:cs="Times New Roman"/>
          <w:sz w:val="24"/>
          <w:szCs w:val="24"/>
        </w:rPr>
      </w:pPr>
      <w:r w:rsidRPr="00D64768">
        <w:rPr>
          <w:rFonts w:ascii="Times New Roman" w:hAnsi="Times New Roman" w:cs="Times New Roman"/>
          <w:sz w:val="24"/>
          <w:szCs w:val="24"/>
        </w:rPr>
        <w:t>Возможность задать вопрос в случае неясности чего-либо.</w:t>
      </w:r>
    </w:p>
    <w:p w14:paraId="69A7451D" w14:textId="5E8729F5" w:rsidR="007A3D3E" w:rsidRPr="00D64768" w:rsidRDefault="007A3D3E" w:rsidP="00995529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D64768">
        <w:rPr>
          <w:rFonts w:ascii="Times New Roman" w:hAnsi="Times New Roman" w:cs="Times New Roman"/>
          <w:b/>
          <w:bCs/>
          <w:sz w:val="24"/>
          <w:szCs w:val="24"/>
        </w:rPr>
        <w:t>Сценарий посещения</w:t>
      </w:r>
    </w:p>
    <w:p w14:paraId="02617C5E" w14:textId="329AECBC" w:rsidR="007A3D3E" w:rsidRPr="00D64768" w:rsidRDefault="007A3D3E" w:rsidP="00995529">
      <w:pPr>
        <w:rPr>
          <w:rFonts w:ascii="Times New Roman" w:hAnsi="Times New Roman" w:cs="Times New Roman"/>
          <w:sz w:val="24"/>
          <w:szCs w:val="24"/>
        </w:rPr>
      </w:pPr>
      <w:r w:rsidRPr="00D64768">
        <w:rPr>
          <w:rFonts w:ascii="Times New Roman" w:hAnsi="Times New Roman" w:cs="Times New Roman"/>
          <w:sz w:val="24"/>
          <w:szCs w:val="24"/>
        </w:rPr>
        <w:t xml:space="preserve">Пользователь заходит на сайт и первое, что </w:t>
      </w:r>
      <w:r w:rsidR="00642732" w:rsidRPr="00D64768">
        <w:rPr>
          <w:rFonts w:ascii="Times New Roman" w:hAnsi="Times New Roman" w:cs="Times New Roman"/>
          <w:sz w:val="24"/>
          <w:szCs w:val="24"/>
        </w:rPr>
        <w:t xml:space="preserve">всего хочет – это зарегистрироваться или просто авторизоваться на сайте. </w:t>
      </w:r>
      <w:r w:rsidR="00CD2510">
        <w:rPr>
          <w:rFonts w:ascii="Times New Roman" w:hAnsi="Times New Roman" w:cs="Times New Roman"/>
          <w:sz w:val="24"/>
          <w:szCs w:val="24"/>
        </w:rPr>
        <w:t xml:space="preserve">В случае, если пользователь уже проходил процесс регистрации ранее и хочет зайти в личный кабинет, </w:t>
      </w:r>
      <w:r w:rsidR="00AE42A1">
        <w:rPr>
          <w:rFonts w:ascii="Times New Roman" w:hAnsi="Times New Roman" w:cs="Times New Roman"/>
          <w:sz w:val="24"/>
          <w:szCs w:val="24"/>
        </w:rPr>
        <w:t xml:space="preserve">то ему необходимо авторизоваться в системе. Он заходит на страницу «Войти», и тут пользователю будет предложено </w:t>
      </w:r>
      <w:r w:rsidR="00871466" w:rsidRPr="00D64768">
        <w:rPr>
          <w:rFonts w:ascii="Times New Roman" w:hAnsi="Times New Roman" w:cs="Times New Roman"/>
          <w:sz w:val="24"/>
          <w:szCs w:val="24"/>
        </w:rPr>
        <w:t>вв</w:t>
      </w:r>
      <w:r w:rsidR="00AE42A1">
        <w:rPr>
          <w:rFonts w:ascii="Times New Roman" w:hAnsi="Times New Roman" w:cs="Times New Roman"/>
          <w:sz w:val="24"/>
          <w:szCs w:val="24"/>
        </w:rPr>
        <w:t xml:space="preserve">ести </w:t>
      </w:r>
      <w:r w:rsidR="00871466" w:rsidRPr="00D64768">
        <w:rPr>
          <w:rFonts w:ascii="Times New Roman" w:hAnsi="Times New Roman" w:cs="Times New Roman"/>
          <w:sz w:val="24"/>
          <w:szCs w:val="24"/>
        </w:rPr>
        <w:t>сво</w:t>
      </w:r>
      <w:r w:rsidR="00AE42A1">
        <w:rPr>
          <w:rFonts w:ascii="Times New Roman" w:hAnsi="Times New Roman" w:cs="Times New Roman"/>
          <w:sz w:val="24"/>
          <w:szCs w:val="24"/>
        </w:rPr>
        <w:t>й логин и пароль, которые он вводил для регистрации</w:t>
      </w:r>
      <w:r w:rsidR="00871466" w:rsidRPr="00D64768">
        <w:rPr>
          <w:rFonts w:ascii="Times New Roman" w:hAnsi="Times New Roman" w:cs="Times New Roman"/>
          <w:sz w:val="24"/>
          <w:szCs w:val="24"/>
        </w:rPr>
        <w:t>, и при отсутствии ошибок</w:t>
      </w:r>
      <w:r w:rsidR="00AE42A1">
        <w:rPr>
          <w:rFonts w:ascii="Times New Roman" w:hAnsi="Times New Roman" w:cs="Times New Roman"/>
          <w:sz w:val="24"/>
          <w:szCs w:val="24"/>
        </w:rPr>
        <w:t xml:space="preserve"> он </w:t>
      </w:r>
      <w:r w:rsidR="00871466" w:rsidRPr="00D64768">
        <w:rPr>
          <w:rFonts w:ascii="Times New Roman" w:hAnsi="Times New Roman" w:cs="Times New Roman"/>
          <w:sz w:val="24"/>
          <w:szCs w:val="24"/>
        </w:rPr>
        <w:t>попадает в личный кабинет. Если же пользователь не был зарегистрировал на сайте, то ему будет дана такая возможность.</w:t>
      </w:r>
    </w:p>
    <w:p w14:paraId="6BBC6CF9" w14:textId="16DA597D" w:rsidR="007D0DE4" w:rsidRPr="00D64768" w:rsidRDefault="007D0DE4" w:rsidP="00995529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D64768">
        <w:rPr>
          <w:rFonts w:ascii="Times New Roman" w:hAnsi="Times New Roman" w:cs="Times New Roman"/>
          <w:b/>
          <w:bCs/>
          <w:sz w:val="24"/>
          <w:szCs w:val="24"/>
        </w:rPr>
        <w:t>Карта навигации</w:t>
      </w:r>
    </w:p>
    <w:p w14:paraId="286956A0" w14:textId="016C7580" w:rsidR="00D64768" w:rsidRDefault="00AE42A1" w:rsidP="00995529">
      <w:pPr>
        <w:rPr>
          <w:color w:val="000000"/>
          <w:sz w:val="28"/>
          <w:szCs w:val="28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71207F7" wp14:editId="4FD249D1">
                <wp:simplePos x="0" y="0"/>
                <wp:positionH relativeFrom="column">
                  <wp:posOffset>4355646</wp:posOffset>
                </wp:positionH>
                <wp:positionV relativeFrom="paragraph">
                  <wp:posOffset>1609725</wp:posOffset>
                </wp:positionV>
                <wp:extent cx="144145" cy="2540"/>
                <wp:effectExtent l="0" t="0" r="27305" b="35560"/>
                <wp:wrapNone/>
                <wp:docPr id="3412225" name="Прямая соединительная линия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44145" cy="2540"/>
                        </a:xfrm>
                        <a:prstGeom prst="line">
                          <a:avLst/>
                        </a:prstGeom>
                        <a:ln w="8255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21CC7A12" id="Прямая соединительная линия 18" o:spid="_x0000_s1026" style="position:absolute;flip:y;z-index:2516787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342.95pt,126.75pt" to="354.3pt,126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" strokecolor="black [3200]" strokeweight=".65pt">
                <v:stroke joinstyle="miter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75347AD1" wp14:editId="38E4606E">
                <wp:simplePos x="0" y="0"/>
                <wp:positionH relativeFrom="column">
                  <wp:posOffset>4351836</wp:posOffset>
                </wp:positionH>
                <wp:positionV relativeFrom="paragraph">
                  <wp:posOffset>485140</wp:posOffset>
                </wp:positionV>
                <wp:extent cx="6985" cy="1132114"/>
                <wp:effectExtent l="0" t="0" r="31115" b="30480"/>
                <wp:wrapNone/>
                <wp:docPr id="83388619" name="Прямая соединительная линия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985" cy="1132114"/>
                        </a:xfrm>
                        <a:prstGeom prst="line">
                          <a:avLst/>
                        </a:prstGeom>
                        <a:ln w="8255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EEB1BA9" id="Прямая соединительная линия 17" o:spid="_x0000_s1026" style="position:absolute;z-index:25167769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342.65pt,38.2pt" to="343.2pt,127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" strokecolor="black [3200]" strokeweight=".65pt">
                <v:stroke joinstyle="miter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0B2331C4" wp14:editId="60BF9511">
                <wp:simplePos x="0" y="0"/>
                <wp:positionH relativeFrom="column">
                  <wp:posOffset>4083685</wp:posOffset>
                </wp:positionH>
                <wp:positionV relativeFrom="paragraph">
                  <wp:posOffset>2149203</wp:posOffset>
                </wp:positionV>
                <wp:extent cx="259715" cy="0"/>
                <wp:effectExtent l="0" t="0" r="0" b="0"/>
                <wp:wrapNone/>
                <wp:docPr id="1596006907" name="Прямая соединительная линия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59715" cy="0"/>
                        </a:xfrm>
                        <a:prstGeom prst="line">
                          <a:avLst/>
                        </a:prstGeom>
                        <a:ln w="8255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216494D" id="Прямая соединительная линия 14" o:spid="_x0000_s1026" style="position:absolute;flip:x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21.55pt,169.25pt" to="342pt,169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" strokecolor="black [3200]" strokeweight=".65pt">
                <v:stroke joinstyle="miter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5099913" wp14:editId="021A3BEE">
                <wp:simplePos x="0" y="0"/>
                <wp:positionH relativeFrom="column">
                  <wp:posOffset>2744470</wp:posOffset>
                </wp:positionH>
                <wp:positionV relativeFrom="paragraph">
                  <wp:posOffset>1406525</wp:posOffset>
                </wp:positionV>
                <wp:extent cx="992505" cy="247650"/>
                <wp:effectExtent l="0" t="0" r="0" b="0"/>
                <wp:wrapNone/>
                <wp:docPr id="2050122839" name="Надпись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92505" cy="2476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ED8CA41" w14:textId="312A9D02" w:rsidR="00645A51" w:rsidRPr="00645A51" w:rsidRDefault="00645A51">
                            <w:pP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645A51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Карточка товар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5099913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margin-left:216.1pt;margin-top:110.75pt;width:78.15pt;height:19.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" filled="f" stroked="f" strokeweight=".5pt">
                <v:textbox>
                  <w:txbxContent>
                    <w:p w14:paraId="6ED8CA41" w14:textId="312A9D02" w:rsidR="00645A51" w:rsidRPr="00645A51" w:rsidRDefault="00645A51">
                      <w:pP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645A51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Карточка товара</w:t>
                      </w:r>
                    </w:p>
                  </w:txbxContent>
                </v:textbox>
              </v:shape>
            </w:pict>
          </mc:Fallback>
        </mc:AlternateContent>
      </w:r>
      <w:r w:rsidR="003601BE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E9A94D1" wp14:editId="38B23689">
                <wp:simplePos x="0" y="0"/>
                <wp:positionH relativeFrom="column">
                  <wp:posOffset>1674495</wp:posOffset>
                </wp:positionH>
                <wp:positionV relativeFrom="paragraph">
                  <wp:posOffset>950214</wp:posOffset>
                </wp:positionV>
                <wp:extent cx="0" cy="50292"/>
                <wp:effectExtent l="0" t="0" r="38100" b="26035"/>
                <wp:wrapNone/>
                <wp:docPr id="2101624017" name="Прямая соединительная линия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50292"/>
                        </a:xfrm>
                        <a:prstGeom prst="line">
                          <a:avLst/>
                        </a:prstGeom>
                        <a:ln w="8255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8A5C6A9" id="Прямая соединительная линия 4" o:spid="_x0000_s1026" style="position:absolute;flip:x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31.85pt,74.8pt" to="131.85pt,78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" strokecolor="black [3200]" strokeweight=".65pt">
                <v:stroke joinstyle="miter"/>
              </v:line>
            </w:pict>
          </mc:Fallback>
        </mc:AlternateContent>
      </w:r>
      <w:r w:rsidR="003601BE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9A89986" wp14:editId="7A1E2875">
                <wp:simplePos x="0" y="0"/>
                <wp:positionH relativeFrom="column">
                  <wp:posOffset>2546350</wp:posOffset>
                </wp:positionH>
                <wp:positionV relativeFrom="paragraph">
                  <wp:posOffset>997966</wp:posOffset>
                </wp:positionV>
                <wp:extent cx="0" cy="439674"/>
                <wp:effectExtent l="0" t="0" r="38100" b="36830"/>
                <wp:wrapNone/>
                <wp:docPr id="469332687" name="Прямая соединительная линия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39674"/>
                        </a:xfrm>
                        <a:prstGeom prst="line">
                          <a:avLst/>
                        </a:prstGeom>
                        <a:ln w="8255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95F268C" id="Прямая соединительная линия 6" o:spid="_x0000_s1026" style="position:absolute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00.5pt,78.6pt" to="200.5pt,11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" strokecolor="black [3200]" strokeweight=".65pt">
                <v:stroke joinstyle="miter"/>
              </v:line>
            </w:pict>
          </mc:Fallback>
        </mc:AlternateContent>
      </w:r>
      <w:r w:rsidR="003601BE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8A1254F" wp14:editId="4018718B">
                <wp:simplePos x="0" y="0"/>
                <wp:positionH relativeFrom="column">
                  <wp:posOffset>1672590</wp:posOffset>
                </wp:positionH>
                <wp:positionV relativeFrom="paragraph">
                  <wp:posOffset>1000183</wp:posOffset>
                </wp:positionV>
                <wp:extent cx="876300" cy="0"/>
                <wp:effectExtent l="0" t="0" r="0" b="0"/>
                <wp:wrapNone/>
                <wp:docPr id="558764595" name="Прямая соединительная линия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76300" cy="0"/>
                        </a:xfrm>
                        <a:prstGeom prst="line">
                          <a:avLst/>
                        </a:prstGeom>
                        <a:ln w="8255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544EF834" id="Прямая соединительная линия 5" o:spid="_x0000_s1026" style="position:absolute;z-index:2516623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31.7pt,78.75pt" to="200.7pt,78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" strokecolor="black [3200]" strokeweight=".65pt">
                <v:stroke joinstyle="miter"/>
              </v:line>
            </w:pict>
          </mc:Fallback>
        </mc:AlternateContent>
      </w:r>
      <w:r w:rsidR="003601BE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739D526D" wp14:editId="74E5B05E">
                <wp:simplePos x="0" y="0"/>
                <wp:positionH relativeFrom="column">
                  <wp:posOffset>4081526</wp:posOffset>
                </wp:positionH>
                <wp:positionV relativeFrom="paragraph">
                  <wp:posOffset>2592070</wp:posOffset>
                </wp:positionV>
                <wp:extent cx="267843" cy="0"/>
                <wp:effectExtent l="0" t="0" r="0" b="0"/>
                <wp:wrapNone/>
                <wp:docPr id="846254061" name="Прямая соединительная линия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67843" cy="0"/>
                        </a:xfrm>
                        <a:prstGeom prst="line">
                          <a:avLst/>
                        </a:prstGeom>
                        <a:ln w="8255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54450A8" id="Прямая соединительная линия 14" o:spid="_x0000_s1026" style="position:absolute;flip:x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21.4pt,204.1pt" to="342.5pt,20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" strokecolor="black [3200]" strokeweight=".65pt">
                <v:stroke joinstyle="miter"/>
              </v:line>
            </w:pict>
          </mc:Fallback>
        </mc:AlternateContent>
      </w:r>
      <w:r w:rsidR="003601BE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0FF2C1E9" wp14:editId="7AFDEB50">
                <wp:simplePos x="0" y="0"/>
                <wp:positionH relativeFrom="column">
                  <wp:posOffset>4083177</wp:posOffset>
                </wp:positionH>
                <wp:positionV relativeFrom="paragraph">
                  <wp:posOffset>1543685</wp:posOffset>
                </wp:positionV>
                <wp:extent cx="4064" cy="1050036"/>
                <wp:effectExtent l="0" t="0" r="34290" b="17145"/>
                <wp:wrapNone/>
                <wp:docPr id="1803881696" name="Прямая соединительная линия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064" cy="1050036"/>
                        </a:xfrm>
                        <a:prstGeom prst="line">
                          <a:avLst/>
                        </a:prstGeom>
                        <a:ln w="8255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292CAD3" id="Прямая соединительная линия 16" o:spid="_x0000_s1026" style="position:absolute;flip:y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21.5pt,121.55pt" to="321.8pt,20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" strokecolor="black [3200]" strokeweight=".65pt">
                <v:stroke joinstyle="miter"/>
              </v:line>
            </w:pict>
          </mc:Fallback>
        </mc:AlternateContent>
      </w:r>
      <w:r w:rsidR="003601BE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C1E44DB" wp14:editId="7A155A3C">
                <wp:simplePos x="0" y="0"/>
                <wp:positionH relativeFrom="column">
                  <wp:posOffset>3704844</wp:posOffset>
                </wp:positionH>
                <wp:positionV relativeFrom="paragraph">
                  <wp:posOffset>1540510</wp:posOffset>
                </wp:positionV>
                <wp:extent cx="381000" cy="3313"/>
                <wp:effectExtent l="0" t="0" r="19050" b="34925"/>
                <wp:wrapNone/>
                <wp:docPr id="955054994" name="Прямая соединительная линия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81000" cy="3313"/>
                        </a:xfrm>
                        <a:prstGeom prst="line">
                          <a:avLst/>
                        </a:prstGeom>
                        <a:ln w="8255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72EE7B14" id="Прямая соединительная линия 15" o:spid="_x0000_s1026" style="position:absolute;z-index:25167360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91.7pt,121.3pt" to="321.7pt,12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" strokecolor="black [3200]" strokeweight=".65pt">
                <v:stroke joinstyle="miter"/>
              </v:line>
            </w:pict>
          </mc:Fallback>
        </mc:AlternateContent>
      </w:r>
      <w:r w:rsidR="00A0607B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965A4DE" wp14:editId="4A5B6E13">
                <wp:simplePos x="0" y="0"/>
                <wp:positionH relativeFrom="column">
                  <wp:posOffset>2545991</wp:posOffset>
                </wp:positionH>
                <wp:positionV relativeFrom="paragraph">
                  <wp:posOffset>1436342</wp:posOffset>
                </wp:positionV>
                <wp:extent cx="201654" cy="1905"/>
                <wp:effectExtent l="0" t="0" r="27305" b="36195"/>
                <wp:wrapNone/>
                <wp:docPr id="1471776846" name="Прямая соединительная линия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01654" cy="1905"/>
                        </a:xfrm>
                        <a:prstGeom prst="line">
                          <a:avLst/>
                        </a:prstGeom>
                        <a:ln w="8255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380D228" id="Прямая соединительная линия 11" o:spid="_x0000_s1026" style="position:absolute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00.45pt,113.1pt" to="216.35pt,11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" strokecolor="black [3200]" strokeweight=".65pt">
                <v:stroke joinstyle="miter"/>
              </v:line>
            </w:pict>
          </mc:Fallback>
        </mc:AlternateContent>
      </w:r>
      <w:r w:rsidR="00A0607B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706F3AE3" wp14:editId="417DF976">
                <wp:simplePos x="0" y="0"/>
                <wp:positionH relativeFrom="column">
                  <wp:posOffset>2444400</wp:posOffset>
                </wp:positionH>
                <wp:positionV relativeFrom="paragraph">
                  <wp:posOffset>1572895</wp:posOffset>
                </wp:positionV>
                <wp:extent cx="305876" cy="0"/>
                <wp:effectExtent l="0" t="0" r="0" b="0"/>
                <wp:wrapNone/>
                <wp:docPr id="522897734" name="Прямая соединительная линия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05876" cy="0"/>
                        </a:xfrm>
                        <a:prstGeom prst="line">
                          <a:avLst/>
                        </a:prstGeom>
                        <a:ln w="8255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7FED6E3D" id="Прямая соединительная линия 13" o:spid="_x0000_s1026" style="position:absolute;flip:y;z-index:2516715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92.45pt,123.85pt" to="216.55pt,123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" strokecolor="black [3200]" strokeweight=".65pt">
                <v:stroke joinstyle="miter"/>
              </v:line>
            </w:pict>
          </mc:Fallback>
        </mc:AlternateContent>
      </w:r>
      <w:r w:rsidR="00A0607B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1005024" wp14:editId="18D80235">
                <wp:simplePos x="0" y="0"/>
                <wp:positionH relativeFrom="column">
                  <wp:posOffset>2446836</wp:posOffset>
                </wp:positionH>
                <wp:positionV relativeFrom="paragraph">
                  <wp:posOffset>1571365</wp:posOffset>
                </wp:positionV>
                <wp:extent cx="1555" cy="105241"/>
                <wp:effectExtent l="0" t="0" r="36830" b="28575"/>
                <wp:wrapNone/>
                <wp:docPr id="1331632109" name="Прямая соединительная линия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555" cy="105241"/>
                        </a:xfrm>
                        <a:prstGeom prst="line">
                          <a:avLst/>
                        </a:prstGeom>
                        <a:ln w="8255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7F433F3" id="Прямая соединительная линия 12" o:spid="_x0000_s1026" style="position:absolute;flip:y;z-index:2516705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192.65pt,123.75pt" to="192.75pt,132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" strokecolor="black [3200]" strokeweight=".65pt">
                <v:stroke joinstyle="miter"/>
              </v:line>
            </w:pict>
          </mc:Fallback>
        </mc:AlternateContent>
      </w:r>
      <w:r w:rsidR="00A0607B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7B2FDB65" wp14:editId="7D1887D6">
                <wp:simplePos x="0" y="0"/>
                <wp:positionH relativeFrom="column">
                  <wp:posOffset>2014518</wp:posOffset>
                </wp:positionH>
                <wp:positionV relativeFrom="paragraph">
                  <wp:posOffset>1673432</wp:posOffset>
                </wp:positionV>
                <wp:extent cx="433070" cy="0"/>
                <wp:effectExtent l="0" t="0" r="0" b="0"/>
                <wp:wrapNone/>
                <wp:docPr id="855710948" name="Прямая соединительная линия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33070" cy="0"/>
                        </a:xfrm>
                        <a:prstGeom prst="line">
                          <a:avLst/>
                        </a:prstGeom>
                        <a:ln w="8255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65F5663" id="Прямая соединительная линия 9" o:spid="_x0000_s1026" style="position:absolute;flip:y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58.6pt,131.75pt" to="192.7pt,13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" strokecolor="black [3200]" strokeweight=".65pt">
                <v:stroke joinstyle="miter"/>
              </v:line>
            </w:pict>
          </mc:Fallback>
        </mc:AlternateContent>
      </w:r>
      <w:r w:rsidR="00A0607B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F51F4A8" wp14:editId="5F2CABB4">
                <wp:simplePos x="0" y="0"/>
                <wp:positionH relativeFrom="column">
                  <wp:posOffset>2442994</wp:posOffset>
                </wp:positionH>
                <wp:positionV relativeFrom="paragraph">
                  <wp:posOffset>1505136</wp:posOffset>
                </wp:positionV>
                <wp:extent cx="306892" cy="2951"/>
                <wp:effectExtent l="0" t="0" r="36195" b="35560"/>
                <wp:wrapNone/>
                <wp:docPr id="620662396" name="Прямая соединительная линия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06892" cy="2951"/>
                        </a:xfrm>
                        <a:prstGeom prst="line">
                          <a:avLst/>
                        </a:prstGeom>
                        <a:ln w="8255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491F65AA" id="Прямая соединительная линия 7" o:spid="_x0000_s1026" style="position:absolute;flip:y;z-index:2516643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92.35pt,118.5pt" to="216.5pt,118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" strokecolor="black [3200]" strokeweight=".65pt">
                <v:stroke joinstyle="miter"/>
              </v:line>
            </w:pict>
          </mc:Fallback>
        </mc:AlternateContent>
      </w:r>
      <w:r w:rsidR="00A0607B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91091BF" wp14:editId="4FC40749">
                <wp:simplePos x="0" y="0"/>
                <wp:positionH relativeFrom="column">
                  <wp:posOffset>2446743</wp:posOffset>
                </wp:positionH>
                <wp:positionV relativeFrom="paragraph">
                  <wp:posOffset>1211580</wp:posOffset>
                </wp:positionV>
                <wp:extent cx="0" cy="296917"/>
                <wp:effectExtent l="0" t="0" r="38100" b="27305"/>
                <wp:wrapNone/>
                <wp:docPr id="1426832100" name="Прямая соединительная линия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96917"/>
                        </a:xfrm>
                        <a:prstGeom prst="line">
                          <a:avLst/>
                        </a:prstGeom>
                        <a:ln w="8255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922284A" id="Прямая соединительная линия 10" o:spid="_x0000_s1026" style="position:absolute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92.65pt,95.4pt" to="192.65pt,11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" strokecolor="black [3200]" strokeweight=".65pt">
                <v:stroke joinstyle="miter"/>
              </v:line>
            </w:pict>
          </mc:Fallback>
        </mc:AlternateContent>
      </w:r>
      <w:r w:rsidR="00A0607B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64A25E7F" wp14:editId="4DCF3D37">
                <wp:simplePos x="0" y="0"/>
                <wp:positionH relativeFrom="column">
                  <wp:posOffset>2015162</wp:posOffset>
                </wp:positionH>
                <wp:positionV relativeFrom="paragraph">
                  <wp:posOffset>1214711</wp:posOffset>
                </wp:positionV>
                <wp:extent cx="433551" cy="0"/>
                <wp:effectExtent l="0" t="0" r="0" b="0"/>
                <wp:wrapNone/>
                <wp:docPr id="913548093" name="Прямая соединительная линия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33551" cy="0"/>
                        </a:xfrm>
                        <a:prstGeom prst="line">
                          <a:avLst/>
                        </a:prstGeom>
                        <a:ln w="9525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A0A23AD" id="Прямая соединительная линия 9" o:spid="_x0000_s1026" style="position:absolute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58.65pt,95.65pt" to="192.8pt,95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" strokecolor="black [3200]">
                <v:stroke joinstyle="miter"/>
              </v:line>
            </w:pict>
          </mc:Fallback>
        </mc:AlternateContent>
      </w:r>
      <w:r w:rsidR="00645A51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83A656C" wp14:editId="3E687443">
                <wp:simplePos x="0" y="0"/>
                <wp:positionH relativeFrom="leftMargin">
                  <wp:posOffset>3833495</wp:posOffset>
                </wp:positionH>
                <wp:positionV relativeFrom="paragraph">
                  <wp:posOffset>1380399</wp:posOffset>
                </wp:positionV>
                <wp:extent cx="957942" cy="309245"/>
                <wp:effectExtent l="0" t="0" r="13970" b="14605"/>
                <wp:wrapNone/>
                <wp:docPr id="889221472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57942" cy="30924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/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CB273FE" id="Прямоугольник 1" o:spid="_x0000_s1026" style="position:absolute;margin-left:301.85pt;margin-top:108.7pt;width:75.45pt;height:24.35pt;z-index:251659264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" fillcolor="white [3212]" strokecolor="#09101d [484]">
                <w10:wrap anchorx="margin"/>
              </v:rect>
            </w:pict>
          </mc:Fallback>
        </mc:AlternateContent>
      </w:r>
      <w:r w:rsidR="00BD2BB5" w:rsidRPr="00D64768">
        <w:rPr>
          <w:rFonts w:ascii="Times New Roman" w:hAnsi="Times New Roman" w:cs="Times New Roman"/>
          <w:sz w:val="24"/>
          <w:szCs w:val="24"/>
        </w:rPr>
        <w:object w:dxaOrig="10095" w:dyaOrig="7260" w14:anchorId="2A25D4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2.9pt;height:318.55pt" o:ole="">
            <v:imagedata r:id="rId8" o:title=""/>
          </v:shape>
          <o:OLEObject Type="Embed" ProgID="Visio.Drawing.15" ShapeID="_x0000_i1025" DrawAspect="Content" ObjectID="_1764063130" r:id="rId9"/>
        </w:object>
      </w:r>
      <w:r w:rsidR="00D64768" w:rsidRPr="00D64768">
        <w:rPr>
          <w:color w:val="000000"/>
          <w:sz w:val="28"/>
          <w:szCs w:val="28"/>
        </w:rPr>
        <w:t xml:space="preserve"> </w:t>
      </w:r>
    </w:p>
    <w:p w14:paraId="16047C43" w14:textId="77777777" w:rsidR="00D64768" w:rsidRDefault="00D64768" w:rsidP="00995529">
      <w:p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br w:type="page"/>
      </w:r>
    </w:p>
    <w:p w14:paraId="00EFC7E4" w14:textId="6C2D0422" w:rsidR="00D64768" w:rsidRDefault="00D64768" w:rsidP="00995529">
      <w:pPr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 w:rsidRPr="00D64768">
        <w:rPr>
          <w:rFonts w:ascii="Times New Roman" w:hAnsi="Times New Roman" w:cs="Times New Roman"/>
          <w:b/>
          <w:bCs/>
          <w:color w:val="000000"/>
          <w:sz w:val="24"/>
          <w:szCs w:val="24"/>
        </w:rPr>
        <w:lastRenderedPageBreak/>
        <w:t>Макеты графического интерфейса пользователя</w:t>
      </w:r>
    </w:p>
    <w:p w14:paraId="29903688" w14:textId="77777777" w:rsidR="006C4316" w:rsidRDefault="0065743C" w:rsidP="006C4316">
      <w:pPr>
        <w:keepNext/>
        <w:spacing w:after="0"/>
      </w:pPr>
      <w:r>
        <w:rPr>
          <w:rFonts w:ascii="Times New Roman" w:hAnsi="Times New Roman" w:cs="Times New Roman"/>
          <w:b/>
          <w:bCs/>
          <w:noProof/>
          <w:color w:val="000000"/>
          <w:sz w:val="24"/>
          <w:szCs w:val="24"/>
        </w:rPr>
        <w:drawing>
          <wp:inline distT="0" distB="0" distL="0" distR="0" wp14:anchorId="4D627340" wp14:editId="1F5D1A4F">
            <wp:extent cx="4145092" cy="1885950"/>
            <wp:effectExtent l="0" t="0" r="825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9880" cy="18881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7949E1" w14:textId="540F5A2C" w:rsidR="001152AE" w:rsidRDefault="006C4316" w:rsidP="006C4316">
      <w:pPr>
        <w:pStyle w:val="a5"/>
      </w:pPr>
      <w:r>
        <w:t xml:space="preserve">Рисунок </w:t>
      </w:r>
      <w:fldSimple w:instr=" SEQ Рисунок \* ARABIC ">
        <w:r>
          <w:rPr>
            <w:noProof/>
          </w:rPr>
          <w:t>1</w:t>
        </w:r>
      </w:fldSimple>
      <w:r>
        <w:t xml:space="preserve"> - Главная</w:t>
      </w:r>
    </w:p>
    <w:p w14:paraId="19DA7A73" w14:textId="30E5A538" w:rsidR="0003738B" w:rsidRPr="0003738B" w:rsidRDefault="0003738B" w:rsidP="0003738B">
      <w:pPr>
        <w:rPr>
          <w:rFonts w:ascii="Times New Roman" w:hAnsi="Times New Roman" w:cs="Times New Roman"/>
          <w:sz w:val="24"/>
          <w:szCs w:val="24"/>
        </w:rPr>
      </w:pPr>
      <w:r w:rsidRPr="0003738B">
        <w:rPr>
          <w:rFonts w:ascii="Times New Roman" w:hAnsi="Times New Roman" w:cs="Times New Roman"/>
          <w:sz w:val="24"/>
          <w:szCs w:val="24"/>
        </w:rPr>
        <w:t>Макет «Главная»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CellMar>
          <w:top w:w="8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840"/>
        <w:gridCol w:w="1412"/>
        <w:gridCol w:w="1291"/>
        <w:gridCol w:w="1837"/>
        <w:gridCol w:w="2965"/>
      </w:tblGrid>
      <w:tr w:rsidR="0003738B" w:rsidRPr="00D64768" w14:paraId="6B7200A5" w14:textId="77777777" w:rsidTr="006C4316">
        <w:trPr>
          <w:trHeight w:val="655"/>
        </w:trPr>
        <w:tc>
          <w:tcPr>
            <w:tcW w:w="1840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6D983C75" w14:textId="77777777" w:rsidR="0003738B" w:rsidRPr="00D64768" w:rsidRDefault="0003738B" w:rsidP="003B477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Название поля</w:t>
            </w:r>
          </w:p>
        </w:tc>
        <w:tc>
          <w:tcPr>
            <w:tcW w:w="1412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04543491" w14:textId="77777777" w:rsidR="0003738B" w:rsidRPr="00D64768" w:rsidRDefault="0003738B" w:rsidP="003B477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Тип</w:t>
            </w:r>
          </w:p>
        </w:tc>
        <w:tc>
          <w:tcPr>
            <w:tcW w:w="1291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2D714D0F" w14:textId="77777777" w:rsidR="0003738B" w:rsidRPr="00D64768" w:rsidRDefault="0003738B" w:rsidP="003B477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Условия видимости</w:t>
            </w:r>
          </w:p>
        </w:tc>
        <w:tc>
          <w:tcPr>
            <w:tcW w:w="1837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6EA5FCA2" w14:textId="77777777" w:rsidR="0003738B" w:rsidRPr="00D64768" w:rsidRDefault="0003738B" w:rsidP="003B477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Условия доступности</w:t>
            </w:r>
          </w:p>
        </w:tc>
        <w:tc>
          <w:tcPr>
            <w:tcW w:w="2965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70D9B7ED" w14:textId="77777777" w:rsidR="0003738B" w:rsidRPr="00D64768" w:rsidRDefault="0003738B" w:rsidP="003B477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Описание</w:t>
            </w:r>
          </w:p>
        </w:tc>
      </w:tr>
      <w:tr w:rsidR="0003738B" w:rsidRPr="00D64768" w14:paraId="3EE123D2" w14:textId="77777777" w:rsidTr="006C4316">
        <w:trPr>
          <w:trHeight w:val="1299"/>
        </w:trPr>
        <w:tc>
          <w:tcPr>
            <w:tcW w:w="1840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0F8FBC65" w14:textId="77777777" w:rsidR="0003738B" w:rsidRPr="00D64768" w:rsidRDefault="0003738B" w:rsidP="003B477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овости</w:t>
            </w:r>
          </w:p>
        </w:tc>
        <w:tc>
          <w:tcPr>
            <w:tcW w:w="1412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183B2B50" w14:textId="77777777" w:rsidR="0003738B" w:rsidRPr="00D64768" w:rsidRDefault="0003738B" w:rsidP="003B477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1291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30F94D84" w14:textId="77777777" w:rsidR="0003738B" w:rsidRPr="00D64768" w:rsidRDefault="0003738B" w:rsidP="003B477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иден всем</w:t>
            </w:r>
          </w:p>
        </w:tc>
        <w:tc>
          <w:tcPr>
            <w:tcW w:w="1837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671F964B" w14:textId="77777777" w:rsidR="0003738B" w:rsidRPr="00D64768" w:rsidRDefault="0003738B" w:rsidP="003B477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оступен всем</w:t>
            </w:r>
          </w:p>
        </w:tc>
        <w:tc>
          <w:tcPr>
            <w:tcW w:w="2965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41D5B72D" w14:textId="77777777" w:rsidR="0003738B" w:rsidRPr="00D64768" w:rsidRDefault="0003738B" w:rsidP="003B477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ереход на другую страницу сайта</w:t>
            </w:r>
          </w:p>
        </w:tc>
      </w:tr>
      <w:tr w:rsidR="0003738B" w:rsidRPr="00D64768" w14:paraId="23538A3A" w14:textId="77777777" w:rsidTr="006C4316">
        <w:trPr>
          <w:trHeight w:val="1299"/>
        </w:trPr>
        <w:tc>
          <w:tcPr>
            <w:tcW w:w="1840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E280D66" w14:textId="77777777" w:rsidR="0003738B" w:rsidRPr="00D64768" w:rsidRDefault="0003738B" w:rsidP="003B477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одукция</w:t>
            </w:r>
          </w:p>
        </w:tc>
        <w:tc>
          <w:tcPr>
            <w:tcW w:w="1412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196E14A" w14:textId="77777777" w:rsidR="0003738B" w:rsidRPr="00D64768" w:rsidRDefault="0003738B" w:rsidP="003B477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1291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44DA88D" w14:textId="77777777" w:rsidR="0003738B" w:rsidRPr="00D64768" w:rsidRDefault="0003738B" w:rsidP="003B477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иден всем</w:t>
            </w:r>
          </w:p>
        </w:tc>
        <w:tc>
          <w:tcPr>
            <w:tcW w:w="1837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2480CCD" w14:textId="77777777" w:rsidR="0003738B" w:rsidRPr="00D64768" w:rsidRDefault="0003738B" w:rsidP="003B477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оступен всем</w:t>
            </w:r>
          </w:p>
        </w:tc>
        <w:tc>
          <w:tcPr>
            <w:tcW w:w="2965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11FFDAC" w14:textId="77777777" w:rsidR="0003738B" w:rsidRPr="00D64768" w:rsidRDefault="0003738B" w:rsidP="003B477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ереход на другую страницу сайта с возможностью просмотра товара для мужчин и женщин</w:t>
            </w:r>
          </w:p>
        </w:tc>
      </w:tr>
      <w:tr w:rsidR="0003738B" w:rsidRPr="00D64768" w14:paraId="3FA6E35B" w14:textId="77777777" w:rsidTr="006C4316">
        <w:trPr>
          <w:trHeight w:val="1299"/>
        </w:trPr>
        <w:tc>
          <w:tcPr>
            <w:tcW w:w="1840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6EA8545" w14:textId="77777777" w:rsidR="0003738B" w:rsidRPr="00D64768" w:rsidRDefault="0003738B" w:rsidP="003B477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 компании</w:t>
            </w:r>
          </w:p>
        </w:tc>
        <w:tc>
          <w:tcPr>
            <w:tcW w:w="1412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E079CBA" w14:textId="77777777" w:rsidR="0003738B" w:rsidRPr="00D64768" w:rsidRDefault="0003738B" w:rsidP="003B477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1291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51484A9" w14:textId="77777777" w:rsidR="0003738B" w:rsidRPr="00D64768" w:rsidRDefault="0003738B" w:rsidP="003B477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иден всем</w:t>
            </w:r>
          </w:p>
        </w:tc>
        <w:tc>
          <w:tcPr>
            <w:tcW w:w="1837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F31E8E2" w14:textId="77777777" w:rsidR="0003738B" w:rsidRPr="00D64768" w:rsidRDefault="0003738B" w:rsidP="003B477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оступен всем</w:t>
            </w:r>
          </w:p>
        </w:tc>
        <w:tc>
          <w:tcPr>
            <w:tcW w:w="2965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8C02DB9" w14:textId="77777777" w:rsidR="0003738B" w:rsidRPr="00D64768" w:rsidRDefault="0003738B" w:rsidP="003B477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ереход на другую страницу сайта</w:t>
            </w:r>
          </w:p>
        </w:tc>
      </w:tr>
      <w:tr w:rsidR="0003738B" w:rsidRPr="00D64768" w14:paraId="461A76AA" w14:textId="77777777" w:rsidTr="006C4316">
        <w:trPr>
          <w:trHeight w:val="1299"/>
        </w:trPr>
        <w:tc>
          <w:tcPr>
            <w:tcW w:w="1840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06CE90A" w14:textId="77777777" w:rsidR="0003738B" w:rsidRPr="00D64768" w:rsidRDefault="0003738B" w:rsidP="003B477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нтакты</w:t>
            </w:r>
          </w:p>
        </w:tc>
        <w:tc>
          <w:tcPr>
            <w:tcW w:w="1412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D34C2FA" w14:textId="77777777" w:rsidR="0003738B" w:rsidRPr="00D64768" w:rsidRDefault="0003738B" w:rsidP="003B477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1291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C28E051" w14:textId="77777777" w:rsidR="0003738B" w:rsidRPr="00D64768" w:rsidRDefault="0003738B" w:rsidP="003B477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иден всем</w:t>
            </w:r>
          </w:p>
        </w:tc>
        <w:tc>
          <w:tcPr>
            <w:tcW w:w="1837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7324D3A" w14:textId="77777777" w:rsidR="0003738B" w:rsidRPr="00D64768" w:rsidRDefault="0003738B" w:rsidP="003B477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оступен всем</w:t>
            </w:r>
          </w:p>
        </w:tc>
        <w:tc>
          <w:tcPr>
            <w:tcW w:w="2965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FC9A70E" w14:textId="77777777" w:rsidR="0003738B" w:rsidRPr="00D64768" w:rsidRDefault="0003738B" w:rsidP="003B477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ереход на другую страницу сайта</w:t>
            </w:r>
          </w:p>
        </w:tc>
      </w:tr>
      <w:tr w:rsidR="0003738B" w:rsidRPr="00D64768" w14:paraId="53341E9C" w14:textId="77777777" w:rsidTr="006C4316">
        <w:trPr>
          <w:trHeight w:val="1299"/>
        </w:trPr>
        <w:tc>
          <w:tcPr>
            <w:tcW w:w="1840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047228A" w14:textId="77777777" w:rsidR="0003738B" w:rsidRPr="00D64768" w:rsidRDefault="0003738B" w:rsidP="003B477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ойти</w:t>
            </w:r>
          </w:p>
        </w:tc>
        <w:tc>
          <w:tcPr>
            <w:tcW w:w="1412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404C640" w14:textId="77777777" w:rsidR="0003738B" w:rsidRPr="00D64768" w:rsidRDefault="0003738B" w:rsidP="003B477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ачальная страницы</w:t>
            </w:r>
          </w:p>
        </w:tc>
        <w:tc>
          <w:tcPr>
            <w:tcW w:w="1291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6364EFC" w14:textId="77777777" w:rsidR="0003738B" w:rsidRPr="00D64768" w:rsidRDefault="0003738B" w:rsidP="003B477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иден всем</w:t>
            </w:r>
          </w:p>
        </w:tc>
        <w:tc>
          <w:tcPr>
            <w:tcW w:w="1837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C80D137" w14:textId="77777777" w:rsidR="0003738B" w:rsidRPr="00D64768" w:rsidRDefault="0003738B" w:rsidP="003B477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оступен только для авторизованных пользователей</w:t>
            </w:r>
          </w:p>
        </w:tc>
        <w:tc>
          <w:tcPr>
            <w:tcW w:w="2965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4E7299C" w14:textId="77777777" w:rsidR="0003738B" w:rsidRPr="00D64768" w:rsidRDefault="0003738B" w:rsidP="003B477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и вводе корректного логина и пароле пользователь авторизуется на сайте в момент входа</w:t>
            </w:r>
          </w:p>
        </w:tc>
      </w:tr>
      <w:tr w:rsidR="006C4316" w:rsidRPr="006C4316" w14:paraId="70A6E4CF" w14:textId="77777777" w:rsidTr="006C4316">
        <w:trPr>
          <w:trHeight w:val="1299"/>
        </w:trPr>
        <w:tc>
          <w:tcPr>
            <w:tcW w:w="1840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3807D2A" w14:textId="44B6A0FC" w:rsidR="006C4316" w:rsidRPr="003601BE" w:rsidRDefault="003601BE" w:rsidP="00970D6A">
            <w:pPr>
              <w:spacing w:before="100" w:beforeAutospacing="1" w:after="0" w:line="192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vertAlign w:val="subscript"/>
                <w:lang w:eastAsia="ru-RU"/>
              </w:rPr>
            </w:pPr>
            <w:r w:rsidRPr="003601BE">
              <w:rPr>
                <w:rFonts w:ascii="Times New Roman" w:eastAsia="Times New Roman" w:hAnsi="Times New Roman" w:cs="Times New Roman"/>
                <w:color w:val="000000"/>
                <w:sz w:val="40"/>
                <w:szCs w:val="40"/>
                <w:vertAlign w:val="subscript"/>
                <w:lang w:eastAsia="ru-RU"/>
              </w:rPr>
              <w:t>Карточка товара</w:t>
            </w:r>
          </w:p>
        </w:tc>
        <w:tc>
          <w:tcPr>
            <w:tcW w:w="1412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34E7200" w14:textId="29946FD9" w:rsidR="006C4316" w:rsidRPr="006C4316" w:rsidRDefault="006C4316" w:rsidP="003B477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C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ылка</w:t>
            </w:r>
            <w:proofErr w:type="spellEnd"/>
          </w:p>
        </w:tc>
        <w:tc>
          <w:tcPr>
            <w:tcW w:w="1291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3783740" w14:textId="2D096C13" w:rsidR="006C4316" w:rsidRPr="006C4316" w:rsidRDefault="006C4316" w:rsidP="003B477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иден всем</w:t>
            </w:r>
          </w:p>
        </w:tc>
        <w:tc>
          <w:tcPr>
            <w:tcW w:w="1837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5EC7680" w14:textId="2043F785" w:rsidR="006C4316" w:rsidRPr="006C4316" w:rsidRDefault="006C4316" w:rsidP="003B477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оступен всем</w:t>
            </w:r>
          </w:p>
        </w:tc>
        <w:tc>
          <w:tcPr>
            <w:tcW w:w="2965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B8B0E0E" w14:textId="5AC02596" w:rsidR="006C4316" w:rsidRPr="006C4316" w:rsidRDefault="006C4316" w:rsidP="003B477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Переход на страницу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 описанием продукта</w:t>
            </w:r>
          </w:p>
        </w:tc>
      </w:tr>
    </w:tbl>
    <w:p w14:paraId="28F90758" w14:textId="77777777" w:rsidR="006C4316" w:rsidRDefault="006C4316" w:rsidP="001152AE">
      <w:pPr>
        <w:keepNext/>
        <w:spacing w:after="0"/>
      </w:pPr>
    </w:p>
    <w:p w14:paraId="64A40393" w14:textId="335A4440" w:rsidR="001152AE" w:rsidRDefault="00D64768" w:rsidP="001152AE">
      <w:pPr>
        <w:keepNext/>
        <w:spacing w:after="0"/>
      </w:pPr>
      <w:r>
        <w:rPr>
          <w:rFonts w:ascii="Times New Roman" w:hAnsi="Times New Roman" w:cs="Times New Roman"/>
          <w:b/>
          <w:bCs/>
          <w:noProof/>
          <w:color w:val="000000"/>
          <w:sz w:val="24"/>
          <w:szCs w:val="24"/>
        </w:rPr>
        <w:drawing>
          <wp:inline distT="0" distB="0" distL="0" distR="0" wp14:anchorId="45F41B7F" wp14:editId="5F788FFE">
            <wp:extent cx="4158114" cy="1892767"/>
            <wp:effectExtent l="0" t="0" r="0" b="0"/>
            <wp:docPr id="829030918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1060" cy="192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B6DC05" w14:textId="70C63F69" w:rsidR="00D64768" w:rsidRDefault="001152AE" w:rsidP="001152AE">
      <w:pPr>
        <w:pStyle w:val="a5"/>
      </w:pPr>
      <w:r>
        <w:t xml:space="preserve">Рисунок </w:t>
      </w:r>
      <w:fldSimple w:instr=" SEQ Рисунок \* ARABIC ">
        <w:r w:rsidR="006C4316">
          <w:rPr>
            <w:noProof/>
          </w:rPr>
          <w:t>2</w:t>
        </w:r>
      </w:fldSimple>
      <w:r>
        <w:t xml:space="preserve"> </w:t>
      </w:r>
      <w:r w:rsidR="006C4316">
        <w:t>–</w:t>
      </w:r>
      <w:r>
        <w:t xml:space="preserve"> Войти</w:t>
      </w:r>
    </w:p>
    <w:p w14:paraId="007B96A9" w14:textId="77777777" w:rsidR="006C4316" w:rsidRPr="0003738B" w:rsidRDefault="006C4316" w:rsidP="006C4316">
      <w:pPr>
        <w:rPr>
          <w:rFonts w:ascii="Times New Roman" w:hAnsi="Times New Roman" w:cs="Times New Roman"/>
          <w:sz w:val="24"/>
          <w:szCs w:val="24"/>
        </w:rPr>
      </w:pPr>
      <w:r w:rsidRPr="0003738B">
        <w:rPr>
          <w:rFonts w:ascii="Times New Roman" w:hAnsi="Times New Roman" w:cs="Times New Roman"/>
          <w:sz w:val="24"/>
          <w:szCs w:val="24"/>
        </w:rPr>
        <w:t>Макет «Войти»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CellMar>
          <w:top w:w="8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843"/>
        <w:gridCol w:w="1158"/>
        <w:gridCol w:w="1744"/>
        <w:gridCol w:w="1629"/>
        <w:gridCol w:w="2971"/>
      </w:tblGrid>
      <w:tr w:rsidR="006C4316" w:rsidRPr="00D64768" w14:paraId="1BDAC01E" w14:textId="77777777" w:rsidTr="003462CA">
        <w:trPr>
          <w:trHeight w:val="799"/>
        </w:trPr>
        <w:tc>
          <w:tcPr>
            <w:tcW w:w="1843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04F7A15" w14:textId="77777777" w:rsidR="006C4316" w:rsidRDefault="006C4316" w:rsidP="003462C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Название поля</w:t>
            </w:r>
          </w:p>
        </w:tc>
        <w:tc>
          <w:tcPr>
            <w:tcW w:w="1158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40B434F" w14:textId="77777777" w:rsidR="006C4316" w:rsidRDefault="006C4316" w:rsidP="003462C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Тип</w:t>
            </w:r>
          </w:p>
        </w:tc>
        <w:tc>
          <w:tcPr>
            <w:tcW w:w="1744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F21FE35" w14:textId="77777777" w:rsidR="006C4316" w:rsidRDefault="006C4316" w:rsidP="003462C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Условия видимости</w:t>
            </w:r>
          </w:p>
        </w:tc>
        <w:tc>
          <w:tcPr>
            <w:tcW w:w="1629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6222AE8" w14:textId="77777777" w:rsidR="006C4316" w:rsidRDefault="006C4316" w:rsidP="003462C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Условия доступности</w:t>
            </w:r>
          </w:p>
        </w:tc>
        <w:tc>
          <w:tcPr>
            <w:tcW w:w="2971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7D4DACD" w14:textId="77777777" w:rsidR="006C4316" w:rsidRDefault="006C4316" w:rsidP="003462C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Описание</w:t>
            </w:r>
          </w:p>
        </w:tc>
      </w:tr>
      <w:tr w:rsidR="006C4316" w:rsidRPr="00D64768" w14:paraId="74B72B68" w14:textId="77777777" w:rsidTr="003462CA">
        <w:trPr>
          <w:trHeight w:val="799"/>
        </w:trPr>
        <w:tc>
          <w:tcPr>
            <w:tcW w:w="1843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20909FA" w14:textId="77777777" w:rsidR="006C4316" w:rsidRPr="00D64768" w:rsidRDefault="006C4316" w:rsidP="003462C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Логин</w:t>
            </w:r>
          </w:p>
        </w:tc>
        <w:tc>
          <w:tcPr>
            <w:tcW w:w="1158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FD095D0" w14:textId="77777777" w:rsidR="006C4316" w:rsidRPr="00D64768" w:rsidRDefault="006C4316" w:rsidP="003462C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екстовое поле</w:t>
            </w:r>
          </w:p>
        </w:tc>
        <w:tc>
          <w:tcPr>
            <w:tcW w:w="1744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01005CF" w14:textId="77777777" w:rsidR="006C4316" w:rsidRPr="00D64768" w:rsidRDefault="006C4316" w:rsidP="003462C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иден всем</w:t>
            </w:r>
          </w:p>
        </w:tc>
        <w:tc>
          <w:tcPr>
            <w:tcW w:w="1629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1BBA759" w14:textId="77777777" w:rsidR="006C4316" w:rsidRPr="00D64768" w:rsidRDefault="006C4316" w:rsidP="003462C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оступен всем</w:t>
            </w:r>
          </w:p>
        </w:tc>
        <w:tc>
          <w:tcPr>
            <w:tcW w:w="2971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70FD04F" w14:textId="77777777" w:rsidR="006C4316" w:rsidRPr="00D64768" w:rsidRDefault="006C4316" w:rsidP="003462C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екстовое поле для ввода своего логина</w:t>
            </w:r>
          </w:p>
        </w:tc>
      </w:tr>
      <w:tr w:rsidR="006C4316" w:rsidRPr="00D64768" w14:paraId="60FECA2A" w14:textId="77777777" w:rsidTr="003462CA">
        <w:trPr>
          <w:trHeight w:val="824"/>
        </w:trPr>
        <w:tc>
          <w:tcPr>
            <w:tcW w:w="1843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2092447" w14:textId="77777777" w:rsidR="006C4316" w:rsidRPr="00D64768" w:rsidRDefault="006C4316" w:rsidP="003462C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ароль</w:t>
            </w:r>
          </w:p>
        </w:tc>
        <w:tc>
          <w:tcPr>
            <w:tcW w:w="1158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3C1760F" w14:textId="77777777" w:rsidR="006C4316" w:rsidRPr="00D64768" w:rsidRDefault="006C4316" w:rsidP="003462C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екстовое поле</w:t>
            </w:r>
          </w:p>
        </w:tc>
        <w:tc>
          <w:tcPr>
            <w:tcW w:w="1744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FDAF51D" w14:textId="77777777" w:rsidR="006C4316" w:rsidRPr="00D64768" w:rsidRDefault="006C4316" w:rsidP="003462C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иден всем</w:t>
            </w:r>
          </w:p>
        </w:tc>
        <w:tc>
          <w:tcPr>
            <w:tcW w:w="1629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DFA474F" w14:textId="77777777" w:rsidR="006C4316" w:rsidRPr="00D64768" w:rsidRDefault="006C4316" w:rsidP="003462C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оступен всем</w:t>
            </w:r>
          </w:p>
        </w:tc>
        <w:tc>
          <w:tcPr>
            <w:tcW w:w="2971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58E5926" w14:textId="77777777" w:rsidR="006C4316" w:rsidRPr="00D64768" w:rsidRDefault="006C4316" w:rsidP="003462C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екстовое поле для ввода своего пароля</w:t>
            </w:r>
          </w:p>
        </w:tc>
      </w:tr>
      <w:tr w:rsidR="006C4316" w:rsidRPr="00D64768" w14:paraId="30A4DA2C" w14:textId="77777777" w:rsidTr="003462CA">
        <w:trPr>
          <w:trHeight w:val="1299"/>
        </w:trPr>
        <w:tc>
          <w:tcPr>
            <w:tcW w:w="1843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99E926A" w14:textId="77777777" w:rsidR="006C4316" w:rsidRPr="00D64768" w:rsidRDefault="006C4316" w:rsidP="003462C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ход</w:t>
            </w:r>
          </w:p>
        </w:tc>
        <w:tc>
          <w:tcPr>
            <w:tcW w:w="1158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363A83A" w14:textId="77777777" w:rsidR="006C4316" w:rsidRPr="00D64768" w:rsidRDefault="006C4316" w:rsidP="003462C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нопка</w:t>
            </w:r>
          </w:p>
        </w:tc>
        <w:tc>
          <w:tcPr>
            <w:tcW w:w="1744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13989FE" w14:textId="77777777" w:rsidR="006C4316" w:rsidRPr="00D64768" w:rsidRDefault="006C4316" w:rsidP="003462C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иден всем</w:t>
            </w:r>
          </w:p>
        </w:tc>
        <w:tc>
          <w:tcPr>
            <w:tcW w:w="1629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76FB5B4" w14:textId="77777777" w:rsidR="006C4316" w:rsidRPr="00D64768" w:rsidRDefault="006C4316" w:rsidP="003462C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оступен всем</w:t>
            </w:r>
          </w:p>
        </w:tc>
        <w:tc>
          <w:tcPr>
            <w:tcW w:w="2971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39AB1D4" w14:textId="77777777" w:rsidR="006C4316" w:rsidRPr="00D64768" w:rsidRDefault="006C4316" w:rsidP="003462C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нопка, после нажатия на которую, система перекидывает пользователя в его личный кабинет</w:t>
            </w:r>
          </w:p>
        </w:tc>
      </w:tr>
      <w:tr w:rsidR="006C4316" w:rsidRPr="00D64768" w14:paraId="0135DC2F" w14:textId="77777777" w:rsidTr="003462CA">
        <w:trPr>
          <w:trHeight w:val="1299"/>
        </w:trPr>
        <w:tc>
          <w:tcPr>
            <w:tcW w:w="1843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F52A0C0" w14:textId="77777777" w:rsidR="006C4316" w:rsidRDefault="006C4316" w:rsidP="003462C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Зарегистрируйся</w:t>
            </w:r>
          </w:p>
        </w:tc>
        <w:tc>
          <w:tcPr>
            <w:tcW w:w="1158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FEDCCA0" w14:textId="77777777" w:rsidR="006C4316" w:rsidRDefault="006C4316" w:rsidP="003462C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1744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0CFFF06" w14:textId="77777777" w:rsidR="006C4316" w:rsidRPr="0003738B" w:rsidRDefault="006C4316" w:rsidP="003462C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иден всем</w:t>
            </w:r>
          </w:p>
        </w:tc>
        <w:tc>
          <w:tcPr>
            <w:tcW w:w="1629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6776E69" w14:textId="77777777" w:rsidR="006C4316" w:rsidRDefault="006C4316" w:rsidP="003462C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оступен всем</w:t>
            </w:r>
          </w:p>
        </w:tc>
        <w:tc>
          <w:tcPr>
            <w:tcW w:w="2971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ED374D5" w14:textId="77777777" w:rsidR="006C4316" w:rsidRDefault="006C4316" w:rsidP="003462C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Есть возможность создать свой аккаунт в системе</w:t>
            </w:r>
          </w:p>
        </w:tc>
      </w:tr>
    </w:tbl>
    <w:p w14:paraId="2C03283D" w14:textId="77777777" w:rsidR="006C4316" w:rsidRPr="006C4316" w:rsidRDefault="006C4316" w:rsidP="006C4316"/>
    <w:p w14:paraId="4A94CE6B" w14:textId="77777777" w:rsidR="001152AE" w:rsidRDefault="000A17CD" w:rsidP="001152AE">
      <w:pPr>
        <w:keepNext/>
        <w:spacing w:after="0"/>
      </w:pPr>
      <w:r>
        <w:rPr>
          <w:rFonts w:ascii="Times New Roman" w:hAnsi="Times New Roman" w:cs="Times New Roman"/>
          <w:b/>
          <w:bCs/>
          <w:noProof/>
          <w:color w:val="000000"/>
          <w:sz w:val="24"/>
          <w:szCs w:val="24"/>
        </w:rPr>
        <w:drawing>
          <wp:inline distT="0" distB="0" distL="0" distR="0" wp14:anchorId="49817790" wp14:editId="3F79A085">
            <wp:extent cx="4171950" cy="2213414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7482" cy="2221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3311B1" w14:textId="3E29FCA7" w:rsidR="000A17CD" w:rsidRPr="00D64768" w:rsidRDefault="001152AE" w:rsidP="001152AE">
      <w:pPr>
        <w:pStyle w:val="a5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  <w:r>
        <w:t xml:space="preserve">Рисунок </w:t>
      </w:r>
      <w:fldSimple w:instr=" SEQ Рисунок \* ARABIC ">
        <w:r w:rsidR="006C4316">
          <w:rPr>
            <w:noProof/>
          </w:rPr>
          <w:t>3</w:t>
        </w:r>
      </w:fldSimple>
      <w:r>
        <w:t xml:space="preserve"> - Новости</w:t>
      </w:r>
    </w:p>
    <w:p w14:paraId="0C12AFFD" w14:textId="77777777" w:rsidR="003601BE" w:rsidRDefault="003601BE" w:rsidP="006C4316">
      <w:pPr>
        <w:rPr>
          <w:rFonts w:ascii="Times New Roman" w:hAnsi="Times New Roman" w:cs="Times New Roman"/>
          <w:sz w:val="24"/>
          <w:szCs w:val="24"/>
        </w:rPr>
      </w:pPr>
    </w:p>
    <w:p w14:paraId="56F01488" w14:textId="77777777" w:rsidR="003601BE" w:rsidRDefault="003601BE" w:rsidP="006C4316">
      <w:pPr>
        <w:rPr>
          <w:rFonts w:ascii="Times New Roman" w:hAnsi="Times New Roman" w:cs="Times New Roman"/>
          <w:sz w:val="24"/>
          <w:szCs w:val="24"/>
        </w:rPr>
      </w:pPr>
    </w:p>
    <w:p w14:paraId="330DD7CF" w14:textId="43F6322F" w:rsidR="006C4316" w:rsidRPr="0003738B" w:rsidRDefault="006C4316" w:rsidP="006C4316">
      <w:pPr>
        <w:rPr>
          <w:rFonts w:ascii="Times New Roman" w:hAnsi="Times New Roman" w:cs="Times New Roman"/>
          <w:sz w:val="24"/>
          <w:szCs w:val="24"/>
        </w:rPr>
      </w:pPr>
      <w:r w:rsidRPr="0003738B">
        <w:rPr>
          <w:rFonts w:ascii="Times New Roman" w:hAnsi="Times New Roman" w:cs="Times New Roman"/>
          <w:sz w:val="24"/>
          <w:szCs w:val="24"/>
        </w:rPr>
        <w:lastRenderedPageBreak/>
        <w:t>Макет «</w:t>
      </w:r>
      <w:r>
        <w:rPr>
          <w:rFonts w:ascii="Times New Roman" w:hAnsi="Times New Roman" w:cs="Times New Roman"/>
          <w:sz w:val="24"/>
          <w:szCs w:val="24"/>
        </w:rPr>
        <w:t>Новости</w:t>
      </w:r>
      <w:r w:rsidRPr="0003738B">
        <w:rPr>
          <w:rFonts w:ascii="Times New Roman" w:hAnsi="Times New Roman" w:cs="Times New Roman"/>
          <w:sz w:val="24"/>
          <w:szCs w:val="24"/>
        </w:rPr>
        <w:t>»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CellMar>
          <w:top w:w="8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841"/>
        <w:gridCol w:w="1223"/>
        <w:gridCol w:w="1471"/>
        <w:gridCol w:w="1783"/>
        <w:gridCol w:w="3027"/>
      </w:tblGrid>
      <w:tr w:rsidR="006C4316" w:rsidRPr="00D64768" w14:paraId="199113CA" w14:textId="77777777" w:rsidTr="003462CA">
        <w:trPr>
          <w:trHeight w:val="655"/>
        </w:trPr>
        <w:tc>
          <w:tcPr>
            <w:tcW w:w="1843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351CFF49" w14:textId="77777777" w:rsidR="006C4316" w:rsidRPr="00D64768" w:rsidRDefault="006C4316" w:rsidP="003462C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Название поля</w:t>
            </w:r>
          </w:p>
        </w:tc>
        <w:tc>
          <w:tcPr>
            <w:tcW w:w="1223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347A5A41" w14:textId="77777777" w:rsidR="006C4316" w:rsidRPr="00D64768" w:rsidRDefault="006C4316" w:rsidP="003462C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Тип</w:t>
            </w:r>
          </w:p>
        </w:tc>
        <w:tc>
          <w:tcPr>
            <w:tcW w:w="1471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54E53512" w14:textId="77777777" w:rsidR="006C4316" w:rsidRPr="00D64768" w:rsidRDefault="006C4316" w:rsidP="003462C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Условия видимости</w:t>
            </w:r>
          </w:p>
        </w:tc>
        <w:tc>
          <w:tcPr>
            <w:tcW w:w="1778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7831DBFC" w14:textId="77777777" w:rsidR="006C4316" w:rsidRPr="00D64768" w:rsidRDefault="006C4316" w:rsidP="003462C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Условия доступности</w:t>
            </w:r>
          </w:p>
        </w:tc>
        <w:tc>
          <w:tcPr>
            <w:tcW w:w="3030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2BD15AB1" w14:textId="77777777" w:rsidR="006C4316" w:rsidRPr="00D64768" w:rsidRDefault="006C4316" w:rsidP="003462C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Описание</w:t>
            </w:r>
          </w:p>
        </w:tc>
      </w:tr>
      <w:tr w:rsidR="006C4316" w:rsidRPr="00D64768" w14:paraId="3D83E15D" w14:textId="77777777" w:rsidTr="003462CA">
        <w:trPr>
          <w:trHeight w:val="831"/>
        </w:trPr>
        <w:tc>
          <w:tcPr>
            <w:tcW w:w="1843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6DB0FDE7" w14:textId="77777777" w:rsidR="006C4316" w:rsidRPr="00D64768" w:rsidRDefault="006C4316" w:rsidP="003462C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овости</w:t>
            </w:r>
          </w:p>
        </w:tc>
        <w:tc>
          <w:tcPr>
            <w:tcW w:w="1223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3A0978BC" w14:textId="77777777" w:rsidR="006C4316" w:rsidRPr="00D64768" w:rsidRDefault="006C4316" w:rsidP="003462C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1471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18699AD7" w14:textId="77777777" w:rsidR="006C4316" w:rsidRPr="00D64768" w:rsidRDefault="006C4316" w:rsidP="003462C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иден всем</w:t>
            </w:r>
          </w:p>
        </w:tc>
        <w:tc>
          <w:tcPr>
            <w:tcW w:w="1778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2665FC14" w14:textId="77777777" w:rsidR="006C4316" w:rsidRPr="00D64768" w:rsidRDefault="006C4316" w:rsidP="003462C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оступен всем</w:t>
            </w:r>
          </w:p>
        </w:tc>
        <w:tc>
          <w:tcPr>
            <w:tcW w:w="3030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31845A2B" w14:textId="77777777" w:rsidR="006C4316" w:rsidRPr="00D64768" w:rsidRDefault="006C4316" w:rsidP="003462C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ереход на другую страницу сайта</w:t>
            </w:r>
          </w:p>
        </w:tc>
      </w:tr>
      <w:tr w:rsidR="006C4316" w:rsidRPr="00D64768" w14:paraId="44D598BD" w14:textId="77777777" w:rsidTr="003462CA">
        <w:trPr>
          <w:trHeight w:val="1299"/>
        </w:trPr>
        <w:tc>
          <w:tcPr>
            <w:tcW w:w="1843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7697A0A" w14:textId="77777777" w:rsidR="006C4316" w:rsidRPr="00D64768" w:rsidRDefault="006C4316" w:rsidP="003462C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одукция</w:t>
            </w:r>
          </w:p>
        </w:tc>
        <w:tc>
          <w:tcPr>
            <w:tcW w:w="1223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47B8F85" w14:textId="77777777" w:rsidR="006C4316" w:rsidRPr="00D64768" w:rsidRDefault="006C4316" w:rsidP="003462C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1471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33DE2DE" w14:textId="77777777" w:rsidR="006C4316" w:rsidRPr="00D64768" w:rsidRDefault="006C4316" w:rsidP="003462C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иден всем</w:t>
            </w:r>
          </w:p>
        </w:tc>
        <w:tc>
          <w:tcPr>
            <w:tcW w:w="1778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8353ABC" w14:textId="77777777" w:rsidR="006C4316" w:rsidRPr="00D64768" w:rsidRDefault="006C4316" w:rsidP="003462C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оступен всем</w:t>
            </w:r>
          </w:p>
        </w:tc>
        <w:tc>
          <w:tcPr>
            <w:tcW w:w="3030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D1B2133" w14:textId="77777777" w:rsidR="006C4316" w:rsidRPr="00D64768" w:rsidRDefault="006C4316" w:rsidP="003462C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ереход на другую страницу сайта с возможностью просмотра товара для мужчин и женщин</w:t>
            </w:r>
          </w:p>
        </w:tc>
      </w:tr>
      <w:tr w:rsidR="006C4316" w:rsidRPr="00D64768" w14:paraId="18EAF3E2" w14:textId="77777777" w:rsidTr="003462CA">
        <w:trPr>
          <w:trHeight w:val="1096"/>
        </w:trPr>
        <w:tc>
          <w:tcPr>
            <w:tcW w:w="1843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1516433" w14:textId="77777777" w:rsidR="006C4316" w:rsidRPr="00D64768" w:rsidRDefault="006C4316" w:rsidP="003462C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 компании</w:t>
            </w:r>
          </w:p>
        </w:tc>
        <w:tc>
          <w:tcPr>
            <w:tcW w:w="1223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A7DD4B1" w14:textId="77777777" w:rsidR="006C4316" w:rsidRPr="00D64768" w:rsidRDefault="006C4316" w:rsidP="003462C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1471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8554DD1" w14:textId="77777777" w:rsidR="006C4316" w:rsidRPr="00D64768" w:rsidRDefault="006C4316" w:rsidP="003462C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иден всем</w:t>
            </w:r>
          </w:p>
        </w:tc>
        <w:tc>
          <w:tcPr>
            <w:tcW w:w="1778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B96F14A" w14:textId="77777777" w:rsidR="006C4316" w:rsidRPr="00D64768" w:rsidRDefault="006C4316" w:rsidP="003462C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оступен всем</w:t>
            </w:r>
          </w:p>
        </w:tc>
        <w:tc>
          <w:tcPr>
            <w:tcW w:w="3030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8B37DB8" w14:textId="77777777" w:rsidR="006C4316" w:rsidRPr="00D64768" w:rsidRDefault="006C4316" w:rsidP="003462C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ереход на другую страницу сайта</w:t>
            </w:r>
          </w:p>
        </w:tc>
      </w:tr>
      <w:tr w:rsidR="006C4316" w:rsidRPr="00D64768" w14:paraId="32C21A65" w14:textId="77777777" w:rsidTr="003462CA">
        <w:trPr>
          <w:trHeight w:val="1045"/>
        </w:trPr>
        <w:tc>
          <w:tcPr>
            <w:tcW w:w="1843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89AD848" w14:textId="77777777" w:rsidR="006C4316" w:rsidRPr="00D64768" w:rsidRDefault="006C4316" w:rsidP="003462C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нтакты</w:t>
            </w:r>
          </w:p>
        </w:tc>
        <w:tc>
          <w:tcPr>
            <w:tcW w:w="1223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767F7F5" w14:textId="77777777" w:rsidR="006C4316" w:rsidRPr="00D64768" w:rsidRDefault="006C4316" w:rsidP="003462C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1471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AA03584" w14:textId="77777777" w:rsidR="006C4316" w:rsidRPr="00D64768" w:rsidRDefault="006C4316" w:rsidP="003462C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иден всем</w:t>
            </w:r>
          </w:p>
        </w:tc>
        <w:tc>
          <w:tcPr>
            <w:tcW w:w="1778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F31D5AE" w14:textId="77777777" w:rsidR="006C4316" w:rsidRPr="00D64768" w:rsidRDefault="006C4316" w:rsidP="003462C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оступен всем</w:t>
            </w:r>
          </w:p>
        </w:tc>
        <w:tc>
          <w:tcPr>
            <w:tcW w:w="3030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5DF4E0E" w14:textId="77777777" w:rsidR="006C4316" w:rsidRPr="00D64768" w:rsidRDefault="006C4316" w:rsidP="003462C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ереход на другую страницу сайта</w:t>
            </w:r>
          </w:p>
        </w:tc>
      </w:tr>
      <w:tr w:rsidR="006C4316" w:rsidRPr="00D64768" w14:paraId="29D7978D" w14:textId="77777777" w:rsidTr="003462CA">
        <w:trPr>
          <w:trHeight w:val="1299"/>
        </w:trPr>
        <w:tc>
          <w:tcPr>
            <w:tcW w:w="1843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B7B6E14" w14:textId="77777777" w:rsidR="006C4316" w:rsidRPr="00D64768" w:rsidRDefault="006C4316" w:rsidP="003462C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ойти</w:t>
            </w:r>
          </w:p>
        </w:tc>
        <w:tc>
          <w:tcPr>
            <w:tcW w:w="1223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93AE9DB" w14:textId="77777777" w:rsidR="006C4316" w:rsidRPr="00D64768" w:rsidRDefault="006C4316" w:rsidP="003462C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ачальная страницы</w:t>
            </w:r>
          </w:p>
        </w:tc>
        <w:tc>
          <w:tcPr>
            <w:tcW w:w="1471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42A424F" w14:textId="77777777" w:rsidR="006C4316" w:rsidRPr="00D64768" w:rsidRDefault="006C4316" w:rsidP="003462C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Виден всем</w:t>
            </w:r>
          </w:p>
        </w:tc>
        <w:tc>
          <w:tcPr>
            <w:tcW w:w="1778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43EC309" w14:textId="77777777" w:rsidR="006C4316" w:rsidRPr="00D64768" w:rsidRDefault="006C4316" w:rsidP="003462C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оступен только для авторизованных пользователей</w:t>
            </w:r>
          </w:p>
        </w:tc>
        <w:tc>
          <w:tcPr>
            <w:tcW w:w="3030" w:type="dxa"/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26CD3784" w14:textId="77777777" w:rsidR="006C4316" w:rsidRPr="00D64768" w:rsidRDefault="006C4316" w:rsidP="003462C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6476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и вводе корректного логина и пароле пользователь авторизуется на сайте в момент входа</w:t>
            </w:r>
          </w:p>
        </w:tc>
      </w:tr>
    </w:tbl>
    <w:p w14:paraId="1FD7F6F6" w14:textId="1F4A9ACF" w:rsidR="006668AF" w:rsidRDefault="006668AF" w:rsidP="00995529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7E413CEA" w14:textId="5352857D" w:rsidR="00914772" w:rsidRPr="00360752" w:rsidRDefault="00995529" w:rsidP="00995529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360752">
        <w:rPr>
          <w:rFonts w:ascii="Times New Roman" w:hAnsi="Times New Roman" w:cs="Times New Roman"/>
          <w:b/>
          <w:bCs/>
          <w:sz w:val="24"/>
          <w:szCs w:val="24"/>
        </w:rPr>
        <w:t>Доказательства</w:t>
      </w:r>
    </w:p>
    <w:p w14:paraId="39E9954B" w14:textId="6A74F2BF" w:rsidR="00360752" w:rsidRPr="00360752" w:rsidRDefault="00360752" w:rsidP="00360752">
      <w:pPr>
        <w:rPr>
          <w:rFonts w:ascii="Times New Roman" w:hAnsi="Times New Roman" w:cs="Times New Roman"/>
          <w:sz w:val="24"/>
          <w:szCs w:val="24"/>
        </w:rPr>
      </w:pPr>
      <w:r w:rsidRPr="00360752">
        <w:rPr>
          <w:rFonts w:ascii="Times New Roman" w:hAnsi="Times New Roman" w:cs="Times New Roman"/>
          <w:sz w:val="24"/>
          <w:szCs w:val="24"/>
        </w:rPr>
        <w:t>Принцип простоты</w:t>
      </w:r>
    </w:p>
    <w:p w14:paraId="4C171680" w14:textId="03252E27" w:rsidR="00360752" w:rsidRPr="00360752" w:rsidRDefault="00360752" w:rsidP="00360752">
      <w:pPr>
        <w:rPr>
          <w:rFonts w:ascii="Times New Roman" w:hAnsi="Times New Roman" w:cs="Times New Roman"/>
          <w:sz w:val="24"/>
          <w:szCs w:val="24"/>
        </w:rPr>
      </w:pPr>
      <w:r w:rsidRPr="00360752">
        <w:rPr>
          <w:rFonts w:ascii="Times New Roman" w:hAnsi="Times New Roman" w:cs="Times New Roman"/>
          <w:sz w:val="24"/>
          <w:szCs w:val="24"/>
        </w:rPr>
        <w:t>Все важные и наиболее распространённые функции сайта должны выполняться максимально просто. В макете</w:t>
      </w:r>
      <w:r w:rsidR="00CD2510">
        <w:rPr>
          <w:rFonts w:ascii="Times New Roman" w:hAnsi="Times New Roman" w:cs="Times New Roman"/>
          <w:sz w:val="24"/>
          <w:szCs w:val="24"/>
        </w:rPr>
        <w:t>,</w:t>
      </w:r>
      <w:r w:rsidRPr="00360752">
        <w:rPr>
          <w:rFonts w:ascii="Times New Roman" w:hAnsi="Times New Roman" w:cs="Times New Roman"/>
          <w:sz w:val="24"/>
          <w:szCs w:val="24"/>
        </w:rPr>
        <w:t xml:space="preserve"> навигационное поле с необходимой информацией</w:t>
      </w:r>
      <w:r w:rsidR="002E100E">
        <w:rPr>
          <w:rFonts w:ascii="Times New Roman" w:hAnsi="Times New Roman" w:cs="Times New Roman"/>
          <w:sz w:val="24"/>
          <w:szCs w:val="24"/>
        </w:rPr>
        <w:t xml:space="preserve"> (новости, продукция, о компании, контакты) </w:t>
      </w:r>
      <w:r w:rsidRPr="00360752">
        <w:rPr>
          <w:rFonts w:ascii="Times New Roman" w:hAnsi="Times New Roman" w:cs="Times New Roman"/>
          <w:sz w:val="24"/>
          <w:szCs w:val="24"/>
        </w:rPr>
        <w:t>и</w:t>
      </w:r>
      <w:r w:rsidR="002E100E">
        <w:rPr>
          <w:rFonts w:ascii="Times New Roman" w:hAnsi="Times New Roman" w:cs="Times New Roman"/>
          <w:sz w:val="24"/>
          <w:szCs w:val="24"/>
        </w:rPr>
        <w:t xml:space="preserve"> </w:t>
      </w:r>
      <w:r w:rsidRPr="00360752">
        <w:rPr>
          <w:rFonts w:ascii="Times New Roman" w:hAnsi="Times New Roman" w:cs="Times New Roman"/>
          <w:sz w:val="24"/>
          <w:szCs w:val="24"/>
        </w:rPr>
        <w:t>функциями</w:t>
      </w:r>
      <w:r w:rsidR="002E100E">
        <w:rPr>
          <w:rFonts w:ascii="Times New Roman" w:hAnsi="Times New Roman" w:cs="Times New Roman"/>
          <w:sz w:val="24"/>
          <w:szCs w:val="24"/>
        </w:rPr>
        <w:t xml:space="preserve"> (возможность покупки товара), у которых наивысший рейтинг </w:t>
      </w:r>
      <w:r w:rsidRPr="00360752">
        <w:rPr>
          <w:rFonts w:ascii="Times New Roman" w:hAnsi="Times New Roman" w:cs="Times New Roman"/>
          <w:sz w:val="24"/>
          <w:szCs w:val="24"/>
        </w:rPr>
        <w:t xml:space="preserve">находятся наверху экрана, таким образом пользователь может удобно просмотреть эти вкладки. Возможность регистрации же </w:t>
      </w:r>
      <w:r w:rsidR="00AB3ED2">
        <w:rPr>
          <w:rFonts w:ascii="Times New Roman" w:hAnsi="Times New Roman" w:cs="Times New Roman"/>
          <w:sz w:val="24"/>
          <w:szCs w:val="24"/>
        </w:rPr>
        <w:t xml:space="preserve">– функция с меньшим рейтингом </w:t>
      </w:r>
      <w:r w:rsidR="002E100E">
        <w:rPr>
          <w:rFonts w:ascii="Times New Roman" w:hAnsi="Times New Roman" w:cs="Times New Roman"/>
          <w:sz w:val="24"/>
          <w:szCs w:val="24"/>
        </w:rPr>
        <w:t xml:space="preserve">- </w:t>
      </w:r>
      <w:r w:rsidRPr="00360752">
        <w:rPr>
          <w:rFonts w:ascii="Times New Roman" w:hAnsi="Times New Roman" w:cs="Times New Roman"/>
          <w:sz w:val="24"/>
          <w:szCs w:val="24"/>
        </w:rPr>
        <w:t xml:space="preserve">находится по видимой ссылке в выпадающей форме для авторизации пользователя. </w:t>
      </w:r>
      <w:r w:rsidR="00AB3ED2">
        <w:rPr>
          <w:rFonts w:ascii="Times New Roman" w:hAnsi="Times New Roman" w:cs="Times New Roman"/>
          <w:sz w:val="24"/>
          <w:szCs w:val="24"/>
        </w:rPr>
        <w:t>То есть, д</w:t>
      </w:r>
      <w:r w:rsidRPr="00360752">
        <w:rPr>
          <w:rFonts w:ascii="Times New Roman" w:hAnsi="Times New Roman" w:cs="Times New Roman"/>
          <w:sz w:val="24"/>
          <w:szCs w:val="24"/>
        </w:rPr>
        <w:t>ля процесса регистрации необходимо сделать чуть больше действий не</w:t>
      </w:r>
      <w:r w:rsidR="00BD2BB5">
        <w:rPr>
          <w:rFonts w:ascii="Times New Roman" w:hAnsi="Times New Roman" w:cs="Times New Roman"/>
          <w:sz w:val="24"/>
          <w:szCs w:val="24"/>
        </w:rPr>
        <w:t>ж</w:t>
      </w:r>
      <w:r w:rsidRPr="00360752">
        <w:rPr>
          <w:rFonts w:ascii="Times New Roman" w:hAnsi="Times New Roman" w:cs="Times New Roman"/>
          <w:sz w:val="24"/>
          <w:szCs w:val="24"/>
        </w:rPr>
        <w:t>ели просто просмотр необходимой информации. Таким образом мы доказали использование принципа простоты.</w:t>
      </w:r>
      <w:r w:rsidR="002B6490">
        <w:rPr>
          <w:rFonts w:ascii="Times New Roman" w:hAnsi="Times New Roman" w:cs="Times New Roman"/>
          <w:sz w:val="24"/>
          <w:szCs w:val="24"/>
        </w:rPr>
        <w:t xml:space="preserve">  </w:t>
      </w:r>
    </w:p>
    <w:p w14:paraId="6DB4E1F6" w14:textId="3F4C190B" w:rsidR="00360752" w:rsidRPr="00360752" w:rsidRDefault="00360752" w:rsidP="00360752">
      <w:pPr>
        <w:rPr>
          <w:rFonts w:ascii="Times New Roman" w:hAnsi="Times New Roman" w:cs="Times New Roman"/>
          <w:sz w:val="24"/>
          <w:szCs w:val="24"/>
        </w:rPr>
      </w:pPr>
      <w:r w:rsidRPr="00360752">
        <w:rPr>
          <w:rFonts w:ascii="Times New Roman" w:hAnsi="Times New Roman" w:cs="Times New Roman"/>
          <w:sz w:val="24"/>
          <w:szCs w:val="24"/>
        </w:rPr>
        <w:t>Принцип видимости</w:t>
      </w:r>
    </w:p>
    <w:p w14:paraId="07AC4FB2" w14:textId="53508EFB" w:rsidR="001152AE" w:rsidRPr="00360752" w:rsidRDefault="00C70B52" w:rsidP="001152AE">
      <w:pPr>
        <w:spacing w:before="240" w:after="24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 соответствии с ранее написанным сценарием есть 2 возможных варианта развития событий: пользователь авторизуется или зарегистрируется. Все это он может без проблем сделать на странице, не отвлекаясь на дополнительную ненужную информацию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 Это</w:t>
      </w:r>
      <w:r w:rsidR="00360752" w:rsidRPr="00360752">
        <w:rPr>
          <w:rFonts w:ascii="Times New Roman" w:hAnsi="Times New Roman" w:cs="Times New Roman"/>
          <w:sz w:val="24"/>
          <w:szCs w:val="24"/>
        </w:rPr>
        <w:t xml:space="preserve"> показывает выполнение нами принципа видимости. </w:t>
      </w:r>
    </w:p>
    <w:p w14:paraId="481C94FF" w14:textId="1E8B26E6" w:rsidR="00360752" w:rsidRPr="00360752" w:rsidRDefault="00360752" w:rsidP="00360752">
      <w:pPr>
        <w:rPr>
          <w:rFonts w:ascii="Times New Roman" w:hAnsi="Times New Roman" w:cs="Times New Roman"/>
          <w:sz w:val="24"/>
          <w:szCs w:val="24"/>
        </w:rPr>
      </w:pPr>
      <w:r w:rsidRPr="00360752">
        <w:rPr>
          <w:rFonts w:ascii="Times New Roman" w:hAnsi="Times New Roman" w:cs="Times New Roman"/>
          <w:sz w:val="24"/>
          <w:szCs w:val="24"/>
        </w:rPr>
        <w:t>Принцип повторного пользования</w:t>
      </w:r>
    </w:p>
    <w:p w14:paraId="34F6BB89" w14:textId="0C831106" w:rsidR="00360752" w:rsidRPr="00360752" w:rsidRDefault="00360752" w:rsidP="00360752">
      <w:pPr>
        <w:rPr>
          <w:rFonts w:ascii="Times New Roman" w:hAnsi="Times New Roman" w:cs="Times New Roman"/>
          <w:sz w:val="24"/>
          <w:szCs w:val="24"/>
        </w:rPr>
      </w:pPr>
      <w:r w:rsidRPr="00360752">
        <w:rPr>
          <w:rFonts w:ascii="Times New Roman" w:hAnsi="Times New Roman" w:cs="Times New Roman"/>
          <w:sz w:val="24"/>
          <w:szCs w:val="24"/>
        </w:rPr>
        <w:t>Все меню, которое пользователь видит вначале</w:t>
      </w:r>
      <w:r w:rsidR="001152AE">
        <w:rPr>
          <w:rFonts w:ascii="Times New Roman" w:hAnsi="Times New Roman" w:cs="Times New Roman"/>
          <w:sz w:val="24"/>
          <w:szCs w:val="24"/>
        </w:rPr>
        <w:t xml:space="preserve"> (Новости, Продукция</w:t>
      </w:r>
      <w:proofErr w:type="gramStart"/>
      <w:r w:rsidR="001152AE">
        <w:rPr>
          <w:rFonts w:ascii="Times New Roman" w:hAnsi="Times New Roman" w:cs="Times New Roman"/>
          <w:sz w:val="24"/>
          <w:szCs w:val="24"/>
        </w:rPr>
        <w:t>,</w:t>
      </w:r>
      <w:r w:rsidR="00BD2BB5">
        <w:rPr>
          <w:rFonts w:ascii="Times New Roman" w:hAnsi="Times New Roman" w:cs="Times New Roman"/>
          <w:sz w:val="24"/>
          <w:szCs w:val="24"/>
        </w:rPr>
        <w:t xml:space="preserve"> </w:t>
      </w:r>
      <w:r w:rsidR="001152AE">
        <w:rPr>
          <w:rFonts w:ascii="Times New Roman" w:hAnsi="Times New Roman" w:cs="Times New Roman"/>
          <w:sz w:val="24"/>
          <w:szCs w:val="24"/>
        </w:rPr>
        <w:t>О</w:t>
      </w:r>
      <w:proofErr w:type="gramEnd"/>
      <w:r w:rsidR="001152AE">
        <w:rPr>
          <w:rFonts w:ascii="Times New Roman" w:hAnsi="Times New Roman" w:cs="Times New Roman"/>
          <w:sz w:val="24"/>
          <w:szCs w:val="24"/>
        </w:rPr>
        <w:t xml:space="preserve"> компании, Контакты, Войти)</w:t>
      </w:r>
      <w:r w:rsidRPr="00360752">
        <w:rPr>
          <w:rFonts w:ascii="Times New Roman" w:hAnsi="Times New Roman" w:cs="Times New Roman"/>
          <w:sz w:val="24"/>
          <w:szCs w:val="24"/>
        </w:rPr>
        <w:t xml:space="preserve"> остаётся при любых действиях пользователя (изменится только меню "Войти" на "Личный кабинет" в случае, если пользователь решит авторизоваться или </w:t>
      </w:r>
      <w:r w:rsidRPr="00360752">
        <w:rPr>
          <w:rFonts w:ascii="Times New Roman" w:hAnsi="Times New Roman" w:cs="Times New Roman"/>
          <w:sz w:val="24"/>
          <w:szCs w:val="24"/>
        </w:rPr>
        <w:lastRenderedPageBreak/>
        <w:t>зарегистрироваться). Таким образом</w:t>
      </w:r>
      <w:r w:rsidR="001152AE">
        <w:rPr>
          <w:rFonts w:ascii="Times New Roman" w:hAnsi="Times New Roman" w:cs="Times New Roman"/>
          <w:sz w:val="24"/>
          <w:szCs w:val="24"/>
        </w:rPr>
        <w:t xml:space="preserve">, </w:t>
      </w:r>
      <w:r w:rsidRPr="00360752">
        <w:rPr>
          <w:rFonts w:ascii="Times New Roman" w:hAnsi="Times New Roman" w:cs="Times New Roman"/>
          <w:sz w:val="24"/>
          <w:szCs w:val="24"/>
        </w:rPr>
        <w:t>мы доказывает выполнение принципа повторного пользования.</w:t>
      </w:r>
    </w:p>
    <w:p w14:paraId="52594DAB" w14:textId="6CE07916" w:rsidR="00360752" w:rsidRPr="00D64768" w:rsidRDefault="00360752" w:rsidP="00360752">
      <w:pPr>
        <w:rPr>
          <w:rFonts w:ascii="Times New Roman" w:hAnsi="Times New Roman" w:cs="Times New Roman"/>
          <w:sz w:val="24"/>
          <w:szCs w:val="24"/>
        </w:rPr>
      </w:pPr>
      <w:r w:rsidRPr="00360752">
        <w:rPr>
          <w:rFonts w:ascii="Times New Roman" w:hAnsi="Times New Roman" w:cs="Times New Roman"/>
          <w:sz w:val="24"/>
          <w:szCs w:val="24"/>
        </w:rPr>
        <w:t xml:space="preserve">Вывод: </w:t>
      </w:r>
      <w:r>
        <w:rPr>
          <w:rFonts w:ascii="Times New Roman" w:hAnsi="Times New Roman" w:cs="Times New Roman"/>
          <w:sz w:val="24"/>
          <w:szCs w:val="24"/>
        </w:rPr>
        <w:t>в</w:t>
      </w:r>
      <w:r w:rsidRPr="00360752">
        <w:rPr>
          <w:rFonts w:ascii="Times New Roman" w:hAnsi="Times New Roman" w:cs="Times New Roman"/>
          <w:sz w:val="24"/>
          <w:szCs w:val="24"/>
        </w:rPr>
        <w:t xml:space="preserve"> ходе выполнения работы я ответственно подошла к проектированию графического интерфейса. Применила различные принципы для создания качественного продукта. Поработала в приложении по созданию дизайна </w:t>
      </w:r>
      <w:proofErr w:type="spellStart"/>
      <w:r w:rsidRPr="00360752">
        <w:rPr>
          <w:rFonts w:ascii="Times New Roman" w:hAnsi="Times New Roman" w:cs="Times New Roman"/>
          <w:sz w:val="24"/>
          <w:szCs w:val="24"/>
        </w:rPr>
        <w:t>Figma</w:t>
      </w:r>
      <w:proofErr w:type="spellEnd"/>
      <w:r w:rsidRPr="00360752">
        <w:rPr>
          <w:rFonts w:ascii="Times New Roman" w:hAnsi="Times New Roman" w:cs="Times New Roman"/>
          <w:sz w:val="24"/>
          <w:szCs w:val="24"/>
        </w:rPr>
        <w:t>. Я уверена, эти навыки мне пригодятся в последующей работе.</w:t>
      </w:r>
      <w:r w:rsidR="00E92A12">
        <w:rPr>
          <w:rFonts w:ascii="Times New Roman" w:hAnsi="Times New Roman" w:cs="Times New Roman"/>
          <w:sz w:val="24"/>
          <w:szCs w:val="24"/>
        </w:rPr>
        <w:t xml:space="preserve"> Хочу добавить, что я правда очень старалась! Спасибо за это действительно интересное и важное задание!</w:t>
      </w:r>
    </w:p>
    <w:sectPr w:rsidR="00360752" w:rsidRPr="00D64768" w:rsidSect="00A54E5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962A987" w14:textId="77777777" w:rsidR="006668AF" w:rsidRDefault="006668AF" w:rsidP="006668AF">
      <w:pPr>
        <w:spacing w:after="0" w:line="240" w:lineRule="auto"/>
      </w:pPr>
      <w:r>
        <w:separator/>
      </w:r>
    </w:p>
  </w:endnote>
  <w:endnote w:type="continuationSeparator" w:id="0">
    <w:p w14:paraId="033C046E" w14:textId="77777777" w:rsidR="006668AF" w:rsidRDefault="006668AF" w:rsidP="006668A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17B742" w14:textId="0C225305" w:rsidR="00AE42A1" w:rsidRDefault="0003738B" w:rsidP="006668AF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spacing w:after="0" w:line="240" w:lineRule="auto"/>
      <w:jc w:val="center"/>
      <w:rPr>
        <w:color w:val="000000"/>
      </w:rPr>
    </w:pPr>
    <w:r>
      <w:rPr>
        <w:color w:val="000000"/>
      </w:rPr>
      <w:fldChar w:fldCharType="begin"/>
    </w:r>
    <w:r>
      <w:rPr>
        <w:color w:val="000000"/>
      </w:rPr>
      <w:instrText>PAGE</w:instrText>
    </w:r>
    <w:r>
      <w:rPr>
        <w:color w:val="000000"/>
      </w:rPr>
      <w:fldChar w:fldCharType="separate"/>
    </w:r>
    <w:r>
      <w:rPr>
        <w:noProof/>
        <w:color w:val="000000"/>
      </w:rPr>
      <w:t>2</w:t>
    </w:r>
    <w:r>
      <w:rPr>
        <w:color w:val="00000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168149D" w14:textId="77777777" w:rsidR="006668AF" w:rsidRDefault="006668AF" w:rsidP="006668AF">
      <w:pPr>
        <w:spacing w:after="0" w:line="240" w:lineRule="auto"/>
      </w:pPr>
      <w:r>
        <w:separator/>
      </w:r>
    </w:p>
  </w:footnote>
  <w:footnote w:type="continuationSeparator" w:id="0">
    <w:p w14:paraId="5820D7A4" w14:textId="77777777" w:rsidR="006668AF" w:rsidRDefault="006668AF" w:rsidP="006668A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9704482"/>
    <w:multiLevelType w:val="hybridMultilevel"/>
    <w:tmpl w:val="EA80F88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FDB45E3"/>
    <w:multiLevelType w:val="multilevel"/>
    <w:tmpl w:val="9AA41046"/>
    <w:lvl w:ilvl="0">
      <w:start w:val="1"/>
      <w:numFmt w:val="decimal"/>
      <w:lvlText w:val="%1."/>
      <w:lvlJc w:val="left"/>
      <w:pPr>
        <w:ind w:left="340" w:hanging="34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" w15:restartNumberingAfterBreak="0">
    <w:nsid w:val="71ED533B"/>
    <w:multiLevelType w:val="hybridMultilevel"/>
    <w:tmpl w:val="C390E40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941643609">
    <w:abstractNumId w:val="1"/>
  </w:num>
  <w:num w:numId="2" w16cid:durableId="1776241600">
    <w:abstractNumId w:val="0"/>
  </w:num>
  <w:num w:numId="3" w16cid:durableId="104779944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84881"/>
    <w:rsid w:val="00033A51"/>
    <w:rsid w:val="0003738B"/>
    <w:rsid w:val="000A17CD"/>
    <w:rsid w:val="001152AE"/>
    <w:rsid w:val="001250D9"/>
    <w:rsid w:val="002B6490"/>
    <w:rsid w:val="002E100E"/>
    <w:rsid w:val="00323B6D"/>
    <w:rsid w:val="003601BE"/>
    <w:rsid w:val="00360752"/>
    <w:rsid w:val="00642732"/>
    <w:rsid w:val="00645A51"/>
    <w:rsid w:val="0065743C"/>
    <w:rsid w:val="006668AF"/>
    <w:rsid w:val="00684881"/>
    <w:rsid w:val="006C4316"/>
    <w:rsid w:val="00776F2B"/>
    <w:rsid w:val="007A3D3E"/>
    <w:rsid w:val="007D0DE4"/>
    <w:rsid w:val="00871466"/>
    <w:rsid w:val="00914772"/>
    <w:rsid w:val="00932D35"/>
    <w:rsid w:val="00970D6A"/>
    <w:rsid w:val="00995529"/>
    <w:rsid w:val="00997CEC"/>
    <w:rsid w:val="00A0607B"/>
    <w:rsid w:val="00A54E5C"/>
    <w:rsid w:val="00AB3577"/>
    <w:rsid w:val="00AB3ED2"/>
    <w:rsid w:val="00AE42A1"/>
    <w:rsid w:val="00BD2BB5"/>
    <w:rsid w:val="00C70B52"/>
    <w:rsid w:val="00CA41F4"/>
    <w:rsid w:val="00CD2510"/>
    <w:rsid w:val="00D065DA"/>
    <w:rsid w:val="00D64768"/>
    <w:rsid w:val="00E92A12"/>
    <w:rsid w:val="00EB36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4599AB16"/>
  <w15:chartTrackingRefBased/>
  <w15:docId w15:val="{6C62901E-E33E-4386-AB5C-5B61A55011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A41F4"/>
    <w:pPr>
      <w:ind w:left="720"/>
      <w:contextualSpacing/>
    </w:pPr>
  </w:style>
  <w:style w:type="paragraph" w:styleId="a4">
    <w:name w:val="Normal (Web)"/>
    <w:basedOn w:val="a"/>
    <w:uiPriority w:val="99"/>
    <w:unhideWhenUsed/>
    <w:rsid w:val="0091477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caption"/>
    <w:basedOn w:val="a"/>
    <w:next w:val="a"/>
    <w:uiPriority w:val="35"/>
    <w:unhideWhenUsed/>
    <w:qFormat/>
    <w:rsid w:val="001152AE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6">
    <w:name w:val="header"/>
    <w:basedOn w:val="a"/>
    <w:link w:val="a7"/>
    <w:uiPriority w:val="99"/>
    <w:unhideWhenUsed/>
    <w:rsid w:val="006668A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6668AF"/>
  </w:style>
  <w:style w:type="paragraph" w:styleId="a8">
    <w:name w:val="footer"/>
    <w:basedOn w:val="a"/>
    <w:link w:val="a9"/>
    <w:uiPriority w:val="99"/>
    <w:unhideWhenUsed/>
    <w:rsid w:val="006668A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6668A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22777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36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6455982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7004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footer" Target="footer1.xml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0" Type="http://schemas.openxmlformats.org/officeDocument/2006/relationships/image" Target="media/image2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6</TotalTime>
  <Pages>6</Pages>
  <Words>910</Words>
  <Characters>5187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1-25</dc:creator>
  <cp:keywords/>
  <dc:description/>
  <cp:lastModifiedBy>Вика</cp:lastModifiedBy>
  <cp:revision>16</cp:revision>
  <dcterms:created xsi:type="dcterms:W3CDTF">2023-11-14T07:54:00Z</dcterms:created>
  <dcterms:modified xsi:type="dcterms:W3CDTF">2023-12-14T09:46:00Z</dcterms:modified>
</cp:coreProperties>
</file>